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381D" w:rsidRDefault="0088381D" w:rsidP="0088381D">
      <w:pPr>
        <w:jc w:val="center"/>
        <w:rPr>
          <w:rFonts w:cs="Arial"/>
          <w:sz w:val="60"/>
          <w:szCs w:val="60"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5593D114" wp14:editId="22C8C38F">
            <wp:simplePos x="0" y="0"/>
            <wp:positionH relativeFrom="column">
              <wp:posOffset>2137410</wp:posOffset>
            </wp:positionH>
            <wp:positionV relativeFrom="paragraph">
              <wp:posOffset>240030</wp:posOffset>
            </wp:positionV>
            <wp:extent cx="1752600" cy="1722120"/>
            <wp:effectExtent l="0" t="0" r="0" b="0"/>
            <wp:wrapThrough wrapText="bothSides">
              <wp:wrapPolygon edited="0">
                <wp:start x="4461" y="0"/>
                <wp:lineTo x="4461" y="7646"/>
                <wp:lineTo x="5400" y="11469"/>
                <wp:lineTo x="5400" y="12186"/>
                <wp:lineTo x="9861" y="15292"/>
                <wp:lineTo x="0" y="15292"/>
                <wp:lineTo x="0" y="17681"/>
                <wp:lineTo x="2348" y="19115"/>
                <wp:lineTo x="2113" y="19593"/>
                <wp:lineTo x="2113" y="21265"/>
                <wp:lineTo x="19017" y="21265"/>
                <wp:lineTo x="19017" y="19593"/>
                <wp:lineTo x="18783" y="19115"/>
                <wp:lineTo x="21365" y="18159"/>
                <wp:lineTo x="21365" y="16248"/>
                <wp:lineTo x="10800" y="15292"/>
                <wp:lineTo x="11739" y="15292"/>
                <wp:lineTo x="16200" y="12186"/>
                <wp:lineTo x="16200" y="11469"/>
                <wp:lineTo x="17139" y="7646"/>
                <wp:lineTo x="17139" y="0"/>
                <wp:lineTo x="4461" y="0"/>
              </wp:wrapPolygon>
            </wp:wrapThrough>
            <wp:docPr id="2" name="Picture 2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logo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969385</wp:posOffset>
            </wp:positionH>
            <wp:positionV relativeFrom="paragraph">
              <wp:posOffset>-776605</wp:posOffset>
            </wp:positionV>
            <wp:extent cx="2162175" cy="1257300"/>
            <wp:effectExtent l="0" t="0" r="0" b="0"/>
            <wp:wrapNone/>
            <wp:docPr id="1" name="Picture 1" descr="London Me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London Met Logo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381D" w:rsidRDefault="0088381D" w:rsidP="0088381D">
      <w:pPr>
        <w:jc w:val="center"/>
        <w:rPr>
          <w:rFonts w:cs="Arial"/>
          <w:sz w:val="60"/>
          <w:szCs w:val="60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>Module Code &amp; Module Title</w:t>
      </w:r>
    </w:p>
    <w:p w:rsidR="0088381D" w:rsidRPr="00566C65" w:rsidRDefault="00E6053C" w:rsidP="0088381D">
      <w:pPr>
        <w:jc w:val="center"/>
        <w:rPr>
          <w:rFonts w:cs="Arial"/>
        </w:rPr>
      </w:pPr>
      <w:r w:rsidRPr="00566C65">
        <w:rPr>
          <w:rFonts w:cs="Arial"/>
        </w:rPr>
        <w:t>CS6PO5 Final Year Project</w:t>
      </w:r>
    </w:p>
    <w:p w:rsidR="00E6053C" w:rsidRDefault="00E6053C" w:rsidP="00E6053C">
      <w:pPr>
        <w:rPr>
          <w:rFonts w:cs="Arial"/>
        </w:rPr>
      </w:pPr>
      <w:r>
        <w:rPr>
          <w:rFonts w:cs="Arial"/>
          <w:b/>
        </w:rPr>
        <w:tab/>
      </w:r>
      <w:r>
        <w:rPr>
          <w:rFonts w:cs="Arial"/>
          <w:b/>
        </w:rPr>
        <w:tab/>
      </w:r>
      <w:r>
        <w:rPr>
          <w:rFonts w:cs="Arial"/>
          <w:b/>
        </w:rPr>
        <w:tab/>
      </w:r>
      <w:r w:rsidRPr="00566C65">
        <w:rPr>
          <w:rFonts w:cs="Arial"/>
        </w:rPr>
        <w:tab/>
      </w:r>
      <w:r w:rsidRPr="00566C65">
        <w:rPr>
          <w:rFonts w:cs="Arial"/>
        </w:rPr>
        <w:tab/>
        <w:t>Digital ANFA</w:t>
      </w:r>
    </w:p>
    <w:p w:rsidR="00246D76" w:rsidRPr="00566C65" w:rsidRDefault="00246D76" w:rsidP="00E6053C">
      <w:pPr>
        <w:rPr>
          <w:rFonts w:cs="Arial"/>
        </w:rPr>
      </w:pPr>
    </w:p>
    <w:p w:rsidR="0088381D" w:rsidRDefault="00566C65" w:rsidP="00566C65">
      <w:pPr>
        <w:ind w:left="2880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 xml:space="preserve">     </w:t>
      </w:r>
      <w:r w:rsidR="0088381D">
        <w:rPr>
          <w:b/>
          <w:bCs/>
          <w:sz w:val="28"/>
          <w:szCs w:val="26"/>
        </w:rPr>
        <w:t xml:space="preserve">Assessment Type </w:t>
      </w:r>
    </w:p>
    <w:p w:rsidR="009C6C89" w:rsidRDefault="009C6C89" w:rsidP="0088381D">
      <w:pPr>
        <w:jc w:val="center"/>
        <w:rPr>
          <w:bCs/>
          <w:sz w:val="28"/>
          <w:szCs w:val="26"/>
        </w:rPr>
      </w:pPr>
      <w:r w:rsidRPr="009C6C89">
        <w:rPr>
          <w:bCs/>
          <w:sz w:val="28"/>
          <w:szCs w:val="26"/>
        </w:rPr>
        <w:t>Interim Report</w:t>
      </w:r>
    </w:p>
    <w:p w:rsidR="0088381D" w:rsidRPr="009C6C89" w:rsidRDefault="009C6C89" w:rsidP="0088381D">
      <w:pPr>
        <w:jc w:val="center"/>
        <w:rPr>
          <w:bCs/>
          <w:sz w:val="28"/>
          <w:szCs w:val="26"/>
        </w:rPr>
      </w:pPr>
      <w:r w:rsidRPr="009C6C89">
        <w:rPr>
          <w:bCs/>
          <w:sz w:val="28"/>
          <w:szCs w:val="26"/>
        </w:rPr>
        <w:t xml:space="preserve"> </w:t>
      </w: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>Year and Semester</w:t>
      </w:r>
    </w:p>
    <w:p w:rsidR="0088381D" w:rsidRPr="00566C65" w:rsidRDefault="00022B4F" w:rsidP="0088381D">
      <w:pPr>
        <w:jc w:val="center"/>
        <w:rPr>
          <w:bCs/>
          <w:sz w:val="28"/>
          <w:szCs w:val="26"/>
        </w:rPr>
      </w:pPr>
      <w:r w:rsidRPr="00566C65">
        <w:rPr>
          <w:bCs/>
          <w:sz w:val="28"/>
          <w:szCs w:val="26"/>
        </w:rPr>
        <w:t>2019-20</w:t>
      </w:r>
      <w:r w:rsidR="0088381D" w:rsidRPr="00566C65">
        <w:rPr>
          <w:bCs/>
          <w:sz w:val="28"/>
          <w:szCs w:val="26"/>
        </w:rPr>
        <w:t xml:space="preserve"> Autumn </w:t>
      </w:r>
    </w:p>
    <w:p w:rsidR="0088381D" w:rsidRDefault="0088381D" w:rsidP="0088381D">
      <w:pPr>
        <w:jc w:val="center"/>
        <w:rPr>
          <w:b/>
          <w:bCs/>
        </w:rPr>
      </w:pPr>
    </w:p>
    <w:p w:rsidR="00B869D7" w:rsidRDefault="0088381D" w:rsidP="00B869D7">
      <w:pPr>
        <w:rPr>
          <w:b/>
          <w:bCs/>
        </w:rPr>
      </w:pPr>
      <w:r>
        <w:rPr>
          <w:b/>
          <w:bCs/>
        </w:rPr>
        <w:t>Student Name:</w:t>
      </w:r>
      <w:r w:rsidR="00B869D7">
        <w:rPr>
          <w:b/>
          <w:bCs/>
        </w:rPr>
        <w:t xml:space="preserve"> </w:t>
      </w:r>
      <w:r w:rsidR="00B869D7" w:rsidRPr="00566C65">
        <w:rPr>
          <w:bCs/>
        </w:rPr>
        <w:t>Pranaya Pradhan</w:t>
      </w:r>
      <w:r w:rsidR="00566C65">
        <w:rPr>
          <w:b/>
          <w:bCs/>
        </w:rPr>
        <w:tab/>
        <w:t xml:space="preserve">     </w:t>
      </w:r>
      <w:r w:rsidR="00B869D7">
        <w:rPr>
          <w:b/>
          <w:bCs/>
        </w:rPr>
        <w:t xml:space="preserve">Internal Supervisor:  </w:t>
      </w:r>
      <w:r w:rsidR="00566C65" w:rsidRPr="00566C65">
        <w:rPr>
          <w:bCs/>
        </w:rPr>
        <w:t>Rohit</w:t>
      </w:r>
      <w:r w:rsidR="004E1F89">
        <w:rPr>
          <w:bCs/>
        </w:rPr>
        <w:t xml:space="preserve"> </w:t>
      </w:r>
      <w:r w:rsidR="00B869D7" w:rsidRPr="00566C65">
        <w:rPr>
          <w:bCs/>
        </w:rPr>
        <w:t>Pandey</w:t>
      </w:r>
    </w:p>
    <w:p w:rsidR="00B869D7" w:rsidRDefault="0088381D" w:rsidP="00B869D7">
      <w:pPr>
        <w:rPr>
          <w:b/>
          <w:bCs/>
        </w:rPr>
      </w:pPr>
      <w:r>
        <w:rPr>
          <w:b/>
          <w:bCs/>
        </w:rPr>
        <w:t>London Met ID:</w:t>
      </w:r>
      <w:r w:rsidR="00B869D7">
        <w:rPr>
          <w:b/>
          <w:bCs/>
        </w:rPr>
        <w:t xml:space="preserve"> </w:t>
      </w:r>
      <w:r w:rsidR="00B869D7" w:rsidRPr="00566C65">
        <w:rPr>
          <w:bCs/>
        </w:rPr>
        <w:t>17030952</w:t>
      </w:r>
      <w:r w:rsidR="00566C65">
        <w:rPr>
          <w:b/>
          <w:bCs/>
        </w:rPr>
        <w:tab/>
      </w:r>
      <w:r w:rsidR="00566C65">
        <w:rPr>
          <w:b/>
          <w:bCs/>
        </w:rPr>
        <w:tab/>
        <w:t xml:space="preserve">     </w:t>
      </w:r>
      <w:r w:rsidR="00B869D7">
        <w:rPr>
          <w:b/>
          <w:bCs/>
        </w:rPr>
        <w:t xml:space="preserve">External Supervisor: </w:t>
      </w:r>
      <w:r w:rsidR="00B869D7" w:rsidRPr="00566C65">
        <w:rPr>
          <w:bCs/>
        </w:rPr>
        <w:t>Shekhar Timsina</w:t>
      </w:r>
    </w:p>
    <w:p w:rsidR="0088381D" w:rsidRDefault="0088381D" w:rsidP="00B869D7">
      <w:pPr>
        <w:rPr>
          <w:b/>
          <w:bCs/>
        </w:rPr>
      </w:pPr>
      <w:r>
        <w:rPr>
          <w:b/>
          <w:bCs/>
        </w:rPr>
        <w:t>College ID:</w:t>
      </w:r>
      <w:r w:rsidR="00B869D7">
        <w:rPr>
          <w:b/>
          <w:bCs/>
        </w:rPr>
        <w:t xml:space="preserve"> </w:t>
      </w:r>
      <w:r w:rsidR="00B869D7" w:rsidRPr="00566C65">
        <w:rPr>
          <w:bCs/>
        </w:rPr>
        <w:t>np01cp4a170020</w:t>
      </w:r>
    </w:p>
    <w:p w:rsidR="0088381D" w:rsidRDefault="0088381D" w:rsidP="00B869D7">
      <w:pPr>
        <w:rPr>
          <w:b/>
          <w:bCs/>
        </w:rPr>
      </w:pPr>
      <w:r>
        <w:rPr>
          <w:b/>
          <w:bCs/>
        </w:rPr>
        <w:t>Assignment Due Date:</w:t>
      </w:r>
    </w:p>
    <w:p w:rsidR="0088381D" w:rsidRDefault="0088381D" w:rsidP="00B869D7">
      <w:pPr>
        <w:rPr>
          <w:b/>
          <w:bCs/>
        </w:rPr>
      </w:pPr>
      <w:r>
        <w:rPr>
          <w:b/>
          <w:bCs/>
        </w:rPr>
        <w:t>Assignment Submission Date:</w:t>
      </w:r>
    </w:p>
    <w:p w:rsidR="0088381D" w:rsidRDefault="00B869D7" w:rsidP="00566C65">
      <w:pPr>
        <w:rPr>
          <w:b/>
          <w:bCs/>
        </w:rPr>
      </w:pPr>
      <w:r>
        <w:rPr>
          <w:b/>
          <w:bCs/>
        </w:rPr>
        <w:t>Word Count:</w:t>
      </w:r>
      <w:r w:rsidR="005050F9">
        <w:rPr>
          <w:b/>
          <w:bCs/>
        </w:rPr>
        <w:t xml:space="preserve"> </w:t>
      </w:r>
    </w:p>
    <w:p w:rsidR="00566C65" w:rsidRDefault="00566C65" w:rsidP="00566C65">
      <w:pPr>
        <w:rPr>
          <w:b/>
          <w:bCs/>
        </w:rPr>
      </w:pPr>
    </w:p>
    <w:p w:rsidR="0088381D" w:rsidRDefault="0088381D" w:rsidP="0088381D">
      <w:pPr>
        <w:jc w:val="center"/>
        <w:rPr>
          <w:i/>
          <w:iCs/>
          <w:sz w:val="20"/>
          <w:szCs w:val="18"/>
        </w:rPr>
      </w:pPr>
      <w:r>
        <w:rPr>
          <w:i/>
          <w:iCs/>
          <w:sz w:val="20"/>
          <w:szCs w:val="18"/>
        </w:rPr>
        <w:t xml:space="preserve">I confirm that I understand my coursework needs to be submitted online via Google Classroom under the relevant module page before the deadline </w:t>
      </w:r>
      <w:r w:rsidR="00847AFB">
        <w:rPr>
          <w:i/>
          <w:iCs/>
          <w:sz w:val="20"/>
          <w:szCs w:val="18"/>
        </w:rPr>
        <w:t>for</w:t>
      </w:r>
      <w:r>
        <w:rPr>
          <w:i/>
          <w:iCs/>
          <w:sz w:val="20"/>
          <w:szCs w:val="18"/>
        </w:rPr>
        <w:t xml:space="preserve"> my assignment to be accepted and marked. I am fully aware that late submissions will be treated as non-submission and a </w:t>
      </w:r>
      <w:r w:rsidR="00847AFB">
        <w:rPr>
          <w:i/>
          <w:iCs/>
          <w:sz w:val="20"/>
          <w:szCs w:val="18"/>
        </w:rPr>
        <w:t>mark</w:t>
      </w:r>
      <w:r>
        <w:rPr>
          <w:i/>
          <w:iCs/>
          <w:sz w:val="20"/>
          <w:szCs w:val="18"/>
        </w:rPr>
        <w:t xml:space="preserve"> of zero will be awarded.</w:t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val="en-GB"/>
        </w:rPr>
        <w:id w:val="-11547587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87BE6" w:rsidRPr="00F55C06" w:rsidRDefault="00787BE6">
          <w:pPr>
            <w:pStyle w:val="TOCHeading"/>
            <w:rPr>
              <w:rFonts w:ascii="Times New Roman" w:hAnsi="Times New Roman" w:cs="Times New Roman"/>
              <w:color w:val="1F497D" w:themeColor="text2"/>
              <w:sz w:val="40"/>
              <w:szCs w:val="40"/>
            </w:rPr>
          </w:pPr>
          <w:r w:rsidRPr="00F55C06">
            <w:rPr>
              <w:rFonts w:ascii="Times New Roman" w:hAnsi="Times New Roman" w:cs="Times New Roman"/>
              <w:color w:val="1F497D" w:themeColor="text2"/>
              <w:sz w:val="40"/>
              <w:szCs w:val="40"/>
            </w:rPr>
            <w:t>Table of Contents</w:t>
          </w:r>
        </w:p>
        <w:p w:rsidR="009C6C89" w:rsidRDefault="00787BE6">
          <w:pPr>
            <w:pStyle w:val="TOC1"/>
            <w:tabs>
              <w:tab w:val="left" w:pos="4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330635" w:history="1">
            <w:r w:rsidR="009C6C89" w:rsidRPr="00101709">
              <w:rPr>
                <w:rStyle w:val="Hyperlink"/>
                <w:noProof/>
              </w:rPr>
              <w:t>1.</w:t>
            </w:r>
            <w:r w:rsidR="009C6C89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9C6C89" w:rsidRPr="00101709">
              <w:rPr>
                <w:rStyle w:val="Hyperlink"/>
                <w:noProof/>
              </w:rPr>
              <w:t>Introduction</w:t>
            </w:r>
            <w:r w:rsidR="009C6C89">
              <w:rPr>
                <w:noProof/>
                <w:webHidden/>
              </w:rPr>
              <w:tab/>
            </w:r>
            <w:r w:rsidR="009C6C89">
              <w:rPr>
                <w:noProof/>
                <w:webHidden/>
              </w:rPr>
              <w:fldChar w:fldCharType="begin"/>
            </w:r>
            <w:r w:rsidR="009C6C89">
              <w:rPr>
                <w:noProof/>
                <w:webHidden/>
              </w:rPr>
              <w:instrText xml:space="preserve"> PAGEREF _Toc28330635 \h </w:instrText>
            </w:r>
            <w:r w:rsidR="009C6C89">
              <w:rPr>
                <w:noProof/>
                <w:webHidden/>
              </w:rPr>
            </w:r>
            <w:r w:rsidR="009C6C89">
              <w:rPr>
                <w:noProof/>
                <w:webHidden/>
              </w:rPr>
              <w:fldChar w:fldCharType="separate"/>
            </w:r>
            <w:r w:rsidR="009C6C89">
              <w:rPr>
                <w:noProof/>
                <w:webHidden/>
              </w:rPr>
              <w:t>1</w:t>
            </w:r>
            <w:r w:rsidR="009C6C89"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36" w:history="1">
            <w:r w:rsidRPr="00101709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Introduction to Top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37" w:history="1">
            <w:r w:rsidRPr="00101709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Current Scen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38" w:history="1">
            <w:r w:rsidRPr="00101709">
              <w:rPr>
                <w:rStyle w:val="Hyperlink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Problem Dom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39" w:history="1">
            <w:r w:rsidRPr="00101709">
              <w:rPr>
                <w:rStyle w:val="Hyperlink"/>
                <w:noProof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0" w:history="1">
            <w:r w:rsidRPr="00101709">
              <w:rPr>
                <w:rStyle w:val="Hyperlink"/>
                <w:noProof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Aims and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1" w:history="1">
            <w:r w:rsidRPr="00101709">
              <w:rPr>
                <w:rStyle w:val="Hyperlink"/>
                <w:noProof/>
              </w:rPr>
              <w:t>1.5.1. Ai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2" w:history="1">
            <w:r w:rsidRPr="00101709">
              <w:rPr>
                <w:rStyle w:val="Hyperlink"/>
                <w:noProof/>
              </w:rPr>
              <w:t>1.5.2.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1"/>
            <w:tabs>
              <w:tab w:val="left" w:pos="4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3" w:history="1">
            <w:r w:rsidRPr="00101709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4" w:history="1">
            <w:r w:rsidRPr="00101709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Project Elabo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5" w:history="1">
            <w:r w:rsidRPr="00101709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Terms/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6" w:history="1">
            <w:r w:rsidRPr="00101709">
              <w:rPr>
                <w:rStyle w:val="Hyperlink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7" w:history="1">
            <w:r w:rsidRPr="00101709">
              <w:rPr>
                <w:rStyle w:val="Hyperlink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Fea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8" w:history="1">
            <w:r w:rsidRPr="00101709">
              <w:rPr>
                <w:rStyle w:val="Hyperlink"/>
                <w:noProof/>
              </w:rPr>
              <w:t>2.4.1. For Web (Admin/Edi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49" w:history="1">
            <w:r w:rsidRPr="00101709">
              <w:rPr>
                <w:rStyle w:val="Hyperlink"/>
                <w:noProof/>
              </w:rPr>
              <w:t>2.4.2. For Mobile Application (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0" w:history="1">
            <w:r w:rsidRPr="00101709">
              <w:rPr>
                <w:rStyle w:val="Hyperlink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Wire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1" w:history="1">
            <w:r w:rsidRPr="00101709">
              <w:rPr>
                <w:rStyle w:val="Hyperlink"/>
                <w:noProof/>
              </w:rPr>
              <w:t>2.5.1. Wire Frame of 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2" w:history="1">
            <w:r w:rsidRPr="00101709">
              <w:rPr>
                <w:rStyle w:val="Hyperlink"/>
                <w:noProof/>
              </w:rPr>
              <w:t>For Adm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3" w:history="1">
            <w:r w:rsidRPr="00101709">
              <w:rPr>
                <w:rStyle w:val="Hyperlink"/>
                <w:noProof/>
              </w:rPr>
              <w:t>For Ed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4" w:history="1">
            <w:r w:rsidRPr="00101709">
              <w:rPr>
                <w:rStyle w:val="Hyperlink"/>
                <w:noProof/>
              </w:rPr>
              <w:t>2.5.2. Wire Frame of Mobile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1"/>
            <w:tabs>
              <w:tab w:val="left" w:pos="4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5" w:history="1">
            <w:r w:rsidRPr="00101709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Use Case of Each Fea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6" w:history="1">
            <w:r w:rsidRPr="00101709">
              <w:rPr>
                <w:rStyle w:val="Hyperlink"/>
                <w:noProof/>
              </w:rPr>
              <w:t>For Web(Admin/Edi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7" w:history="1">
            <w:r w:rsidRPr="00101709">
              <w:rPr>
                <w:rStyle w:val="Hyperlink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Use Case of News F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8" w:history="1">
            <w:r w:rsidRPr="00101709">
              <w:rPr>
                <w:rStyle w:val="Hyperlink"/>
                <w:noProof/>
              </w:rPr>
              <w:t>3.2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Use Case of Fix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59" w:history="1">
            <w:r w:rsidRPr="00101709">
              <w:rPr>
                <w:rStyle w:val="Hyperlink"/>
                <w:noProof/>
              </w:rPr>
              <w:t>3.2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Use Case of Club 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0" w:history="1">
            <w:r w:rsidRPr="00101709">
              <w:rPr>
                <w:rStyle w:val="Hyperlink"/>
                <w:noProof/>
              </w:rPr>
              <w:t>3.2.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Use Case of Player 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1" w:history="1">
            <w:r w:rsidRPr="00101709">
              <w:rPr>
                <w:rStyle w:val="Hyperlink"/>
                <w:noProof/>
              </w:rPr>
              <w:t>3.2.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101709">
              <w:rPr>
                <w:rStyle w:val="Hyperlink"/>
                <w:noProof/>
              </w:rPr>
              <w:t>Use Case of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2" w:history="1">
            <w:r w:rsidRPr="00101709">
              <w:rPr>
                <w:rStyle w:val="Hyperlink"/>
                <w:noProof/>
              </w:rPr>
              <w:t>For Mobile (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3" w:history="1">
            <w:r w:rsidRPr="00101709">
              <w:rPr>
                <w:rStyle w:val="Hyperlink"/>
                <w:noProof/>
              </w:rPr>
              <w:t>3.2.6.  Use Case of News F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4" w:history="1">
            <w:r w:rsidRPr="00101709">
              <w:rPr>
                <w:rStyle w:val="Hyperlink"/>
                <w:noProof/>
              </w:rPr>
              <w:t>3.2.7. Use Case of Fix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5" w:history="1">
            <w:r w:rsidRPr="00101709">
              <w:rPr>
                <w:rStyle w:val="Hyperlink"/>
                <w:noProof/>
              </w:rPr>
              <w:t>3.2.8. Use Case of Stat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6C89" w:rsidRDefault="009C6C89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330666" w:history="1">
            <w:r w:rsidRPr="00101709">
              <w:rPr>
                <w:rStyle w:val="Hyperlink"/>
                <w:noProof/>
              </w:rPr>
              <w:t>3.2.9. Use Case of Club 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330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BE6" w:rsidRDefault="00787BE6"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:rsidR="00D86791" w:rsidRPr="004E1F89" w:rsidRDefault="00D86791"/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1D4BAB" w:rsidRPr="00F55C06" w:rsidRDefault="001D4BAB">
      <w:pPr>
        <w:rPr>
          <w:rFonts w:ascii="Times New Roman" w:hAnsi="Times New Roman" w:cs="Times New Roman"/>
          <w:color w:val="1F497D" w:themeColor="text2"/>
          <w:sz w:val="40"/>
          <w:szCs w:val="40"/>
        </w:rPr>
      </w:pPr>
      <w:r w:rsidRPr="00F55C06">
        <w:rPr>
          <w:rFonts w:ascii="Times New Roman" w:hAnsi="Times New Roman" w:cs="Times New Roman"/>
          <w:color w:val="1F497D" w:themeColor="text2"/>
          <w:sz w:val="40"/>
          <w:szCs w:val="40"/>
        </w:rPr>
        <w:t>Table of Table</w:t>
      </w:r>
      <w:r w:rsidR="00F55C06" w:rsidRPr="00F55C06">
        <w:rPr>
          <w:rFonts w:ascii="Times New Roman" w:hAnsi="Times New Roman" w:cs="Times New Roman"/>
          <w:color w:val="1F497D" w:themeColor="text2"/>
          <w:sz w:val="40"/>
          <w:szCs w:val="40"/>
        </w:rPr>
        <w:t>s</w:t>
      </w:r>
    </w:p>
    <w:p w:rsidR="009C6C89" w:rsidRDefault="001751D0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r>
        <w:rPr>
          <w:rFonts w:cs="Arial"/>
          <w:szCs w:val="24"/>
        </w:rPr>
        <w:fldChar w:fldCharType="begin"/>
      </w:r>
      <w:r>
        <w:rPr>
          <w:rFonts w:cs="Arial"/>
          <w:szCs w:val="24"/>
        </w:rPr>
        <w:instrText xml:space="preserve"> TOC \h \z \c "Table" </w:instrText>
      </w:r>
      <w:r>
        <w:rPr>
          <w:rFonts w:cs="Arial"/>
          <w:szCs w:val="24"/>
        </w:rPr>
        <w:fldChar w:fldCharType="separate"/>
      </w:r>
      <w:hyperlink w:anchor="_Toc28330625" w:history="1">
        <w:r w:rsidR="009C6C89" w:rsidRPr="005B1EE3">
          <w:rPr>
            <w:rStyle w:val="Hyperlink"/>
            <w:noProof/>
          </w:rPr>
          <w:t>Table 1 Keeps News in Feed</w:t>
        </w:r>
        <w:r w:rsidR="009C6C89">
          <w:rPr>
            <w:noProof/>
            <w:webHidden/>
          </w:rPr>
          <w:tab/>
        </w:r>
        <w:r w:rsidR="009C6C89">
          <w:rPr>
            <w:noProof/>
            <w:webHidden/>
          </w:rPr>
          <w:fldChar w:fldCharType="begin"/>
        </w:r>
        <w:r w:rsidR="009C6C89">
          <w:rPr>
            <w:noProof/>
            <w:webHidden/>
          </w:rPr>
          <w:instrText xml:space="preserve"> PAGEREF _Toc28330625 \h </w:instrText>
        </w:r>
        <w:r w:rsidR="009C6C89">
          <w:rPr>
            <w:noProof/>
            <w:webHidden/>
          </w:rPr>
        </w:r>
        <w:r w:rsidR="009C6C89">
          <w:rPr>
            <w:noProof/>
            <w:webHidden/>
          </w:rPr>
          <w:fldChar w:fldCharType="separate"/>
        </w:r>
        <w:r w:rsidR="009C6C89">
          <w:rPr>
            <w:noProof/>
            <w:webHidden/>
          </w:rPr>
          <w:t>31</w:t>
        </w:r>
        <w:r w:rsidR="009C6C89"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26" w:history="1">
        <w:r w:rsidRPr="005B1EE3">
          <w:rPr>
            <w:rStyle w:val="Hyperlink"/>
            <w:noProof/>
          </w:rPr>
          <w:t>Table 2 Update the Fix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27" w:history="1">
        <w:r w:rsidRPr="005B1EE3">
          <w:rPr>
            <w:rStyle w:val="Hyperlink"/>
            <w:noProof/>
          </w:rPr>
          <w:t>Table 3 Upload Club 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28" w:history="1">
        <w:r w:rsidRPr="005B1EE3">
          <w:rPr>
            <w:rStyle w:val="Hyperlink"/>
            <w:noProof/>
          </w:rPr>
          <w:t>Table 4 Upload Player 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29" w:history="1">
        <w:r w:rsidRPr="005B1EE3">
          <w:rPr>
            <w:rStyle w:val="Hyperlink"/>
            <w:noProof/>
          </w:rPr>
          <w:t>Table 5 Stores the Stat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30" w:history="1">
        <w:r w:rsidRPr="005B1EE3">
          <w:rPr>
            <w:rStyle w:val="Hyperlink"/>
            <w:noProof/>
          </w:rPr>
          <w:t>Table 6 Reads News in Fe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31" w:history="1">
        <w:r w:rsidRPr="005B1EE3">
          <w:rPr>
            <w:rStyle w:val="Hyperlink"/>
            <w:noProof/>
          </w:rPr>
          <w:t>Table 7 Knows the Fix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32" w:history="1">
        <w:r w:rsidRPr="005B1EE3">
          <w:rPr>
            <w:rStyle w:val="Hyperlink"/>
            <w:noProof/>
          </w:rPr>
          <w:t>Table 8 Use Case of Views Stat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33" w:history="1">
        <w:r w:rsidRPr="005B1EE3">
          <w:rPr>
            <w:rStyle w:val="Hyperlink"/>
            <w:noProof/>
          </w:rPr>
          <w:t>Table 9 Table of Views Stast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C6C89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330634" w:history="1">
        <w:r w:rsidRPr="005B1EE3">
          <w:rPr>
            <w:rStyle w:val="Hyperlink"/>
            <w:noProof/>
          </w:rPr>
          <w:t>Table 10 Table of Gets Club and Player 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0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246D76" w:rsidRDefault="001751D0" w:rsidP="00022539">
      <w:pPr>
        <w:rPr>
          <w:rFonts w:cs="Arial"/>
          <w:szCs w:val="24"/>
        </w:rPr>
      </w:pPr>
      <w:r>
        <w:rPr>
          <w:rFonts w:cs="Arial"/>
          <w:szCs w:val="24"/>
        </w:rPr>
        <w:fldChar w:fldCharType="end"/>
      </w:r>
    </w:p>
    <w:p w:rsidR="00F26C6F" w:rsidRDefault="00F26C6F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Pr="001D4BAB" w:rsidRDefault="001D4BAB" w:rsidP="00022539">
      <w:pPr>
        <w:rPr>
          <w:rFonts w:ascii="Times New Roman" w:hAnsi="Times New Roman" w:cs="Times New Roman"/>
          <w:color w:val="1F497D" w:themeColor="text2"/>
          <w:sz w:val="40"/>
          <w:szCs w:val="40"/>
        </w:rPr>
      </w:pPr>
      <w:r w:rsidRPr="001D4BAB">
        <w:rPr>
          <w:rFonts w:ascii="Times New Roman" w:hAnsi="Times New Roman" w:cs="Times New Roman"/>
          <w:color w:val="1F497D" w:themeColor="text2"/>
          <w:sz w:val="40"/>
          <w:szCs w:val="40"/>
        </w:rPr>
        <w:t>Table of Figure</w:t>
      </w:r>
    </w:p>
    <w:p w:rsidR="00F31D6B" w:rsidRDefault="00F26C6F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r>
        <w:rPr>
          <w:rFonts w:cs="Arial"/>
          <w:szCs w:val="24"/>
        </w:rPr>
        <w:fldChar w:fldCharType="begin"/>
      </w:r>
      <w:r>
        <w:rPr>
          <w:rFonts w:cs="Arial"/>
          <w:szCs w:val="24"/>
        </w:rPr>
        <w:instrText xml:space="preserve"> TOC \h \z \c "Figure" </w:instrText>
      </w:r>
      <w:r>
        <w:rPr>
          <w:rFonts w:cs="Arial"/>
          <w:szCs w:val="24"/>
        </w:rPr>
        <w:fldChar w:fldCharType="separate"/>
      </w:r>
      <w:hyperlink w:anchor="_Toc28279949" w:history="1">
        <w:r w:rsidR="00F31D6B" w:rsidRPr="009810B9">
          <w:rPr>
            <w:rStyle w:val="Hyperlink"/>
            <w:noProof/>
          </w:rPr>
          <w:t>Figure 1 System Architecture of Digital ANFA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49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0" w:history="1">
        <w:r w:rsidR="00F31D6B" w:rsidRPr="009810B9">
          <w:rPr>
            <w:rStyle w:val="Hyperlink"/>
            <w:noProof/>
          </w:rPr>
          <w:t>Figure 2 Logi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0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1" w:history="1">
        <w:r w:rsidR="00F31D6B" w:rsidRPr="009810B9">
          <w:rPr>
            <w:rStyle w:val="Hyperlink"/>
            <w:noProof/>
          </w:rPr>
          <w:t>Figure 3 Register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1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2" w:history="1">
        <w:r w:rsidR="00F31D6B" w:rsidRPr="009810B9">
          <w:rPr>
            <w:rStyle w:val="Hyperlink"/>
            <w:noProof/>
          </w:rPr>
          <w:t>Figure 4 Admin Dashboard to Add Editor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2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9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3" w:history="1">
        <w:r w:rsidR="00F31D6B" w:rsidRPr="009810B9">
          <w:rPr>
            <w:rStyle w:val="Hyperlink"/>
            <w:noProof/>
          </w:rPr>
          <w:t>Figure 5 Admin Dashboard for News Fee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3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9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4" w:history="1">
        <w:r w:rsidR="00F31D6B" w:rsidRPr="009810B9">
          <w:rPr>
            <w:rStyle w:val="Hyperlink"/>
            <w:noProof/>
          </w:rPr>
          <w:t>Figure 6 Admin Dashboard to Add  News in News Table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4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0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5" w:history="1">
        <w:r w:rsidR="00F31D6B" w:rsidRPr="009810B9">
          <w:rPr>
            <w:rStyle w:val="Hyperlink"/>
            <w:noProof/>
          </w:rPr>
          <w:t>Figure 7 Admin Dashboard for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5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0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6" w:history="1">
        <w:r w:rsidR="00F31D6B" w:rsidRPr="009810B9">
          <w:rPr>
            <w:rStyle w:val="Hyperlink"/>
            <w:noProof/>
          </w:rPr>
          <w:t>Figure 8 Admin Dashboard to Add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6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1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7" w:history="1">
        <w:r w:rsidR="00F31D6B" w:rsidRPr="009810B9">
          <w:rPr>
            <w:rStyle w:val="Hyperlink"/>
            <w:noProof/>
          </w:rPr>
          <w:t>Figure 9 Admin Dashboard for Player Profile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7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1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8" w:history="1">
        <w:r w:rsidR="00F31D6B" w:rsidRPr="009810B9">
          <w:rPr>
            <w:rStyle w:val="Hyperlink"/>
            <w:noProof/>
          </w:rPr>
          <w:t>Figure 10 Admin Dashboard to Add Player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8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2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59" w:history="1">
        <w:r w:rsidR="00F31D6B" w:rsidRPr="009810B9">
          <w:rPr>
            <w:rStyle w:val="Hyperlink"/>
            <w:noProof/>
          </w:rPr>
          <w:t>Figure 11 Admin Dashboard for Fixture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59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2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0" w:history="1">
        <w:r w:rsidR="00F31D6B" w:rsidRPr="009810B9">
          <w:rPr>
            <w:rStyle w:val="Hyperlink"/>
            <w:noProof/>
          </w:rPr>
          <w:t>Figure 12 Admin Dashboard to Add Highest Scorer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0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3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1" w:history="1">
        <w:r w:rsidR="00F31D6B" w:rsidRPr="009810B9">
          <w:rPr>
            <w:rStyle w:val="Hyperlink"/>
            <w:noProof/>
          </w:rPr>
          <w:t>Figure 13 Admin Dashboard to Add Red Car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1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3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2" w:history="1">
        <w:r w:rsidR="00F31D6B" w:rsidRPr="009810B9">
          <w:rPr>
            <w:rStyle w:val="Hyperlink"/>
            <w:noProof/>
          </w:rPr>
          <w:t>Figure 14 Admin Dashboard to Add Yellow Car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2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4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3" w:history="1">
        <w:r w:rsidR="00F31D6B" w:rsidRPr="009810B9">
          <w:rPr>
            <w:rStyle w:val="Hyperlink"/>
            <w:noProof/>
          </w:rPr>
          <w:t>Figure 15 Editor Dashboard for News Fee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3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5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4" w:history="1">
        <w:r w:rsidR="00F31D6B" w:rsidRPr="009810B9">
          <w:rPr>
            <w:rStyle w:val="Hyperlink"/>
            <w:noProof/>
          </w:rPr>
          <w:t>Figure 16 Editor Dashboard to Add News in News Feed Table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4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5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5" w:history="1">
        <w:r w:rsidR="00F31D6B" w:rsidRPr="009810B9">
          <w:rPr>
            <w:rStyle w:val="Hyperlink"/>
            <w:noProof/>
          </w:rPr>
          <w:t>Figure 17 Editor Dashboard for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5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6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6" w:history="1">
        <w:r w:rsidR="00F31D6B" w:rsidRPr="009810B9">
          <w:rPr>
            <w:rStyle w:val="Hyperlink"/>
            <w:noProof/>
          </w:rPr>
          <w:t>Figure 18 Editor Dashboard to Add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6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6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7" w:history="1">
        <w:r w:rsidR="00F31D6B" w:rsidRPr="009810B9">
          <w:rPr>
            <w:rStyle w:val="Hyperlink"/>
            <w:noProof/>
          </w:rPr>
          <w:t>Figure 19 Editor Dashboard for Player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7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7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8" w:history="1">
        <w:r w:rsidR="00F31D6B" w:rsidRPr="009810B9">
          <w:rPr>
            <w:rStyle w:val="Hyperlink"/>
            <w:noProof/>
          </w:rPr>
          <w:t>Figure 20 Editor Dashboard to add Player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8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7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69" w:history="1">
        <w:r w:rsidR="00F31D6B" w:rsidRPr="009810B9">
          <w:rPr>
            <w:rStyle w:val="Hyperlink"/>
            <w:noProof/>
          </w:rPr>
          <w:t>Figure 21 Editor Dashboard for Fixture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69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0" w:history="1">
        <w:r w:rsidR="00F31D6B" w:rsidRPr="009810B9">
          <w:rPr>
            <w:rStyle w:val="Hyperlink"/>
            <w:noProof/>
          </w:rPr>
          <w:t>Figure 22 Editor Dashboard to Add Fixture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0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1" w:history="1">
        <w:r w:rsidR="00F31D6B" w:rsidRPr="009810B9">
          <w:rPr>
            <w:rStyle w:val="Hyperlink"/>
            <w:noProof/>
          </w:rPr>
          <w:t>Figure 23 Editor Dashboard for Highest Scorer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1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9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2" w:history="1">
        <w:r w:rsidR="00F31D6B" w:rsidRPr="009810B9">
          <w:rPr>
            <w:rStyle w:val="Hyperlink"/>
            <w:noProof/>
          </w:rPr>
          <w:t>Figure 24 Editor Dashboard to Add Highest Scorer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2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19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3" w:history="1">
        <w:r w:rsidR="00F31D6B" w:rsidRPr="009810B9">
          <w:rPr>
            <w:rStyle w:val="Hyperlink"/>
            <w:noProof/>
          </w:rPr>
          <w:t>Figure 25 Editor Dashboard for Yellow Car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3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0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4" w:history="1">
        <w:r w:rsidR="00F31D6B" w:rsidRPr="009810B9">
          <w:rPr>
            <w:rStyle w:val="Hyperlink"/>
            <w:noProof/>
          </w:rPr>
          <w:t>Figure 26 Editor Dashboard to Add Yellow Car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4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0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5" w:history="1">
        <w:r w:rsidR="00F31D6B" w:rsidRPr="009810B9">
          <w:rPr>
            <w:rStyle w:val="Hyperlink"/>
            <w:noProof/>
          </w:rPr>
          <w:t>Figure 27 Editor Dashboard for Red Car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5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1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6" w:history="1">
        <w:r w:rsidR="00F31D6B" w:rsidRPr="009810B9">
          <w:rPr>
            <w:rStyle w:val="Hyperlink"/>
            <w:noProof/>
          </w:rPr>
          <w:t>Figure 28 Editor Dashboard to Add Red Car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6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1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7" w:history="1">
        <w:r w:rsidR="00F31D6B" w:rsidRPr="009810B9">
          <w:rPr>
            <w:rStyle w:val="Hyperlink"/>
            <w:noProof/>
          </w:rPr>
          <w:t>Figure 29 Splash Scree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7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2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8" w:history="1">
        <w:r w:rsidR="00F31D6B" w:rsidRPr="009810B9">
          <w:rPr>
            <w:rStyle w:val="Hyperlink"/>
            <w:noProof/>
          </w:rPr>
          <w:t>Figure 30 News Feed Sectio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8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3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79" w:history="1">
        <w:r w:rsidR="00F31D6B" w:rsidRPr="009810B9">
          <w:rPr>
            <w:rStyle w:val="Hyperlink"/>
            <w:noProof/>
          </w:rPr>
          <w:t>Figure 31 Fixture Sectio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79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4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0" w:history="1">
        <w:r w:rsidR="00F31D6B" w:rsidRPr="009810B9">
          <w:rPr>
            <w:rStyle w:val="Hyperlink"/>
            <w:noProof/>
          </w:rPr>
          <w:t>Figure 32 Statistics Sectio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0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5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1" w:history="1">
        <w:r w:rsidR="00F31D6B" w:rsidRPr="009810B9">
          <w:rPr>
            <w:rStyle w:val="Hyperlink"/>
            <w:noProof/>
          </w:rPr>
          <w:t>Figure 33 Profile Sectio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1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5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2" w:history="1">
        <w:r w:rsidR="00F31D6B" w:rsidRPr="009810B9">
          <w:rPr>
            <w:rStyle w:val="Hyperlink"/>
            <w:noProof/>
          </w:rPr>
          <w:t>Figure 34 About Us Section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2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6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3" w:history="1">
        <w:r w:rsidR="00F31D6B" w:rsidRPr="009810B9">
          <w:rPr>
            <w:rStyle w:val="Hyperlink"/>
            <w:noProof/>
          </w:rPr>
          <w:t>Figure 35 Overall Use Case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3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7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4" w:history="1">
        <w:r w:rsidR="00F31D6B" w:rsidRPr="009810B9">
          <w:rPr>
            <w:rStyle w:val="Hyperlink"/>
            <w:noProof/>
          </w:rPr>
          <w:t>Figure 36 Adds New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4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5" w:history="1">
        <w:r w:rsidR="00F31D6B" w:rsidRPr="009810B9">
          <w:rPr>
            <w:rStyle w:val="Hyperlink"/>
            <w:noProof/>
          </w:rPr>
          <w:t>Figure 37 Edit New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5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6" w:history="1">
        <w:r w:rsidR="00F31D6B" w:rsidRPr="009810B9">
          <w:rPr>
            <w:rStyle w:val="Hyperlink"/>
            <w:noProof/>
          </w:rPr>
          <w:t>Figure 38 Delete the New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6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29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7" w:history="1">
        <w:r w:rsidR="00F31D6B" w:rsidRPr="009810B9">
          <w:rPr>
            <w:rStyle w:val="Hyperlink"/>
            <w:noProof/>
          </w:rPr>
          <w:t>Figure 39 Add Fixture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7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0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8" w:history="1">
        <w:r w:rsidR="00F31D6B" w:rsidRPr="009810B9">
          <w:rPr>
            <w:rStyle w:val="Hyperlink"/>
            <w:noProof/>
          </w:rPr>
          <w:t>Figure 40 Edit the fixture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8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0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89" w:history="1">
        <w:r w:rsidR="00F31D6B" w:rsidRPr="009810B9">
          <w:rPr>
            <w:rStyle w:val="Hyperlink"/>
            <w:noProof/>
          </w:rPr>
          <w:t>Figure 41 Delete the Fixture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89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1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0" w:history="1">
        <w:r w:rsidR="00F31D6B" w:rsidRPr="009810B9">
          <w:rPr>
            <w:rStyle w:val="Hyperlink"/>
            <w:noProof/>
          </w:rPr>
          <w:t>Figure 42 Add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0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2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1" w:history="1">
        <w:r w:rsidR="00F31D6B" w:rsidRPr="009810B9">
          <w:rPr>
            <w:rStyle w:val="Hyperlink"/>
            <w:noProof/>
          </w:rPr>
          <w:t>Figure 43 Edit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1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2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2" w:history="1">
        <w:r w:rsidR="00F31D6B" w:rsidRPr="009810B9">
          <w:rPr>
            <w:rStyle w:val="Hyperlink"/>
            <w:noProof/>
          </w:rPr>
          <w:t>Figure 44 Delete Club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2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3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3" w:history="1">
        <w:r w:rsidR="00F31D6B" w:rsidRPr="009810B9">
          <w:rPr>
            <w:rStyle w:val="Hyperlink"/>
            <w:noProof/>
          </w:rPr>
          <w:t>Figure 45 Use Case of Add Player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3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4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4" w:history="1">
        <w:r w:rsidR="00F31D6B" w:rsidRPr="009810B9">
          <w:rPr>
            <w:rStyle w:val="Hyperlink"/>
            <w:noProof/>
          </w:rPr>
          <w:t>Figure 46 Use Case of Delete Player Detail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4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5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5" w:history="1">
        <w:r w:rsidR="00F31D6B" w:rsidRPr="009810B9">
          <w:rPr>
            <w:rStyle w:val="Hyperlink"/>
            <w:noProof/>
          </w:rPr>
          <w:t>Figure 47 Add Statistic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5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6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6" w:history="1">
        <w:r w:rsidR="00F31D6B" w:rsidRPr="009810B9">
          <w:rPr>
            <w:rStyle w:val="Hyperlink"/>
            <w:noProof/>
          </w:rPr>
          <w:t>Figure 48 Edit Statistic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6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6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7" w:history="1">
        <w:r w:rsidR="00F31D6B" w:rsidRPr="009810B9">
          <w:rPr>
            <w:rStyle w:val="Hyperlink"/>
            <w:noProof/>
          </w:rPr>
          <w:t>Figure 49 Delete Statistic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7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7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8" w:history="1">
        <w:r w:rsidR="00F31D6B" w:rsidRPr="009810B9">
          <w:rPr>
            <w:rStyle w:val="Hyperlink"/>
            <w:noProof/>
          </w:rPr>
          <w:t>Figure 50 Use Case of News Feed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8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8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79999" w:history="1">
        <w:r w:rsidR="00F31D6B" w:rsidRPr="009810B9">
          <w:rPr>
            <w:rStyle w:val="Hyperlink"/>
            <w:noProof/>
          </w:rPr>
          <w:t>Figure 51 Use Case of Fixtures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79999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39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80000" w:history="1">
        <w:r w:rsidR="00F31D6B" w:rsidRPr="009810B9">
          <w:rPr>
            <w:rStyle w:val="Hyperlink"/>
            <w:noProof/>
          </w:rPr>
          <w:t>Figure 52 Use Case of Club Profile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80000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41</w:t>
        </w:r>
        <w:r w:rsidR="00F31D6B">
          <w:rPr>
            <w:noProof/>
            <w:webHidden/>
          </w:rPr>
          <w:fldChar w:fldCharType="end"/>
        </w:r>
      </w:hyperlink>
    </w:p>
    <w:p w:rsidR="00F31D6B" w:rsidRDefault="009C6C89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280001" w:history="1">
        <w:r w:rsidR="00F31D6B" w:rsidRPr="009810B9">
          <w:rPr>
            <w:rStyle w:val="Hyperlink"/>
            <w:noProof/>
          </w:rPr>
          <w:t>Figure 53 ERD Diagram</w:t>
        </w:r>
        <w:r w:rsidR="00F31D6B">
          <w:rPr>
            <w:noProof/>
            <w:webHidden/>
          </w:rPr>
          <w:tab/>
        </w:r>
        <w:r w:rsidR="00F31D6B">
          <w:rPr>
            <w:noProof/>
            <w:webHidden/>
          </w:rPr>
          <w:fldChar w:fldCharType="begin"/>
        </w:r>
        <w:r w:rsidR="00F31D6B">
          <w:rPr>
            <w:noProof/>
            <w:webHidden/>
          </w:rPr>
          <w:instrText xml:space="preserve"> PAGEREF _Toc28280001 \h </w:instrText>
        </w:r>
        <w:r w:rsidR="00F31D6B">
          <w:rPr>
            <w:noProof/>
            <w:webHidden/>
          </w:rPr>
        </w:r>
        <w:r w:rsidR="00F31D6B">
          <w:rPr>
            <w:noProof/>
            <w:webHidden/>
          </w:rPr>
          <w:fldChar w:fldCharType="separate"/>
        </w:r>
        <w:r w:rsidR="00F31D6B">
          <w:rPr>
            <w:noProof/>
            <w:webHidden/>
          </w:rPr>
          <w:t>43</w:t>
        </w:r>
        <w:r w:rsidR="00F31D6B">
          <w:rPr>
            <w:noProof/>
            <w:webHidden/>
          </w:rPr>
          <w:fldChar w:fldCharType="end"/>
        </w:r>
      </w:hyperlink>
    </w:p>
    <w:p w:rsidR="00F26C6F" w:rsidRDefault="00F26C6F" w:rsidP="00022539">
      <w:pPr>
        <w:rPr>
          <w:rFonts w:cs="Arial"/>
          <w:szCs w:val="24"/>
        </w:rPr>
      </w:pPr>
      <w:r>
        <w:rPr>
          <w:rFonts w:cs="Arial"/>
          <w:szCs w:val="24"/>
        </w:rPr>
        <w:fldChar w:fldCharType="end"/>
      </w:r>
    </w:p>
    <w:p w:rsidR="00246D76" w:rsidRDefault="00246D76" w:rsidP="00022539">
      <w:pPr>
        <w:rPr>
          <w:rFonts w:cs="Arial"/>
          <w:szCs w:val="24"/>
        </w:rPr>
      </w:pPr>
    </w:p>
    <w:p w:rsidR="00246D76" w:rsidRDefault="00246D76" w:rsidP="00022539">
      <w:pPr>
        <w:rPr>
          <w:rFonts w:cs="Arial"/>
          <w:szCs w:val="24"/>
        </w:rPr>
      </w:pPr>
    </w:p>
    <w:p w:rsidR="00246D76" w:rsidRDefault="00246D76" w:rsidP="00022539">
      <w:pPr>
        <w:rPr>
          <w:rFonts w:cs="Arial"/>
          <w:szCs w:val="24"/>
        </w:rPr>
      </w:pPr>
    </w:p>
    <w:p w:rsidR="00246D76" w:rsidRDefault="00246D76" w:rsidP="00022539">
      <w:pPr>
        <w:rPr>
          <w:rFonts w:cs="Arial"/>
          <w:szCs w:val="24"/>
        </w:rPr>
      </w:pPr>
    </w:p>
    <w:p w:rsidR="00246D76" w:rsidRPr="00022539" w:rsidRDefault="00246D76" w:rsidP="00022539">
      <w:pPr>
        <w:sectPr w:rsidR="00246D76" w:rsidRPr="00022539" w:rsidSect="004E1F89">
          <w:headerReference w:type="default" r:id="rId11"/>
          <w:pgSz w:w="11906" w:h="16838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1402D9" w:rsidRDefault="001402D9" w:rsidP="00FD5B8F">
      <w:pPr>
        <w:pStyle w:val="Heading1"/>
        <w:numPr>
          <w:ilvl w:val="0"/>
          <w:numId w:val="20"/>
        </w:numPr>
        <w:spacing w:line="360" w:lineRule="auto"/>
      </w:pPr>
      <w:bookmarkStart w:id="0" w:name="_Toc28005735"/>
      <w:bookmarkStart w:id="1" w:name="_Toc28330635"/>
      <w:r>
        <w:lastRenderedPageBreak/>
        <w:t>Introduction</w:t>
      </w:r>
      <w:bookmarkEnd w:id="0"/>
      <w:bookmarkEnd w:id="1"/>
    </w:p>
    <w:p w:rsidR="001402D9" w:rsidRDefault="001402D9" w:rsidP="00FD5B8F">
      <w:pPr>
        <w:pStyle w:val="Heading2"/>
        <w:numPr>
          <w:ilvl w:val="1"/>
          <w:numId w:val="20"/>
        </w:numPr>
        <w:spacing w:line="360" w:lineRule="auto"/>
      </w:pPr>
      <w:bookmarkStart w:id="2" w:name="_Toc28005736"/>
      <w:bookmarkStart w:id="3" w:name="_Toc28330636"/>
      <w:r>
        <w:t>Introduction to Topic</w:t>
      </w:r>
      <w:bookmarkEnd w:id="2"/>
      <w:bookmarkEnd w:id="3"/>
    </w:p>
    <w:p w:rsidR="00F031D9" w:rsidRPr="00F031D9" w:rsidRDefault="00F031D9" w:rsidP="00FD5B8F">
      <w:pPr>
        <w:spacing w:line="360" w:lineRule="auto"/>
      </w:pPr>
    </w:p>
    <w:p w:rsidR="001402D9" w:rsidRDefault="001402D9" w:rsidP="00FD5B8F">
      <w:pPr>
        <w:pStyle w:val="Heading2"/>
        <w:numPr>
          <w:ilvl w:val="1"/>
          <w:numId w:val="20"/>
        </w:numPr>
        <w:spacing w:line="360" w:lineRule="auto"/>
      </w:pPr>
      <w:bookmarkStart w:id="4" w:name="_Toc28005737"/>
      <w:bookmarkStart w:id="5" w:name="_Toc28330637"/>
      <w:r>
        <w:t>Current Scenario</w:t>
      </w:r>
      <w:bookmarkEnd w:id="4"/>
      <w:bookmarkEnd w:id="5"/>
    </w:p>
    <w:p w:rsidR="001402D9" w:rsidRDefault="001402D9" w:rsidP="00FD5B8F">
      <w:pPr>
        <w:pStyle w:val="Heading2"/>
        <w:numPr>
          <w:ilvl w:val="1"/>
          <w:numId w:val="20"/>
        </w:numPr>
        <w:spacing w:line="360" w:lineRule="auto"/>
      </w:pPr>
      <w:bookmarkStart w:id="6" w:name="_Toc28005738"/>
      <w:bookmarkStart w:id="7" w:name="_Toc28330638"/>
      <w:r>
        <w:t>Problem Domain</w:t>
      </w:r>
      <w:bookmarkEnd w:id="6"/>
      <w:bookmarkEnd w:id="7"/>
    </w:p>
    <w:p w:rsidR="001402D9" w:rsidRDefault="001402D9" w:rsidP="00FD5B8F">
      <w:pPr>
        <w:pStyle w:val="Heading2"/>
        <w:numPr>
          <w:ilvl w:val="1"/>
          <w:numId w:val="20"/>
        </w:numPr>
        <w:spacing w:line="360" w:lineRule="auto"/>
      </w:pPr>
      <w:bookmarkStart w:id="8" w:name="_Toc28005739"/>
      <w:bookmarkStart w:id="9" w:name="_Toc28330639"/>
      <w:r>
        <w:t>Scope</w:t>
      </w:r>
      <w:bookmarkEnd w:id="8"/>
      <w:bookmarkEnd w:id="9"/>
    </w:p>
    <w:p w:rsidR="00967647" w:rsidRPr="00967647" w:rsidRDefault="00967647" w:rsidP="00967647"/>
    <w:p w:rsidR="001402D9" w:rsidRDefault="001402D9" w:rsidP="00FD5B8F">
      <w:pPr>
        <w:pStyle w:val="Heading2"/>
        <w:numPr>
          <w:ilvl w:val="1"/>
          <w:numId w:val="20"/>
        </w:numPr>
        <w:spacing w:line="360" w:lineRule="auto"/>
      </w:pPr>
      <w:bookmarkStart w:id="10" w:name="_Toc28005740"/>
      <w:bookmarkStart w:id="11" w:name="_Toc28330640"/>
      <w:r>
        <w:t>Aims and Objectives</w:t>
      </w:r>
      <w:bookmarkEnd w:id="10"/>
      <w:bookmarkEnd w:id="11"/>
    </w:p>
    <w:p w:rsidR="00FD5B8F" w:rsidRDefault="00FD5B8F" w:rsidP="00FD5B8F">
      <w:pPr>
        <w:pStyle w:val="Heading3"/>
        <w:spacing w:line="360" w:lineRule="auto"/>
      </w:pPr>
      <w:bookmarkStart w:id="12" w:name="_Toc28330641"/>
      <w:r>
        <w:t>1.5.1. Aims</w:t>
      </w:r>
      <w:bookmarkEnd w:id="12"/>
    </w:p>
    <w:p w:rsidR="00FD5B8F" w:rsidRDefault="00FD5B8F" w:rsidP="00FD5B8F">
      <w:pPr>
        <w:spacing w:line="360" w:lineRule="auto"/>
      </w:pPr>
      <w:r>
        <w:t xml:space="preserve">The main aim of this project is to build a football statistics mobile application for the Football Association which displays the information about the </w:t>
      </w:r>
      <w:r w:rsidR="005A08BD">
        <w:t xml:space="preserve">Qatar Memorial A Division League </w:t>
      </w:r>
      <w:r>
        <w:t xml:space="preserve">organized by the FA where data are updated by the admin </w:t>
      </w:r>
      <w:r w:rsidR="009B0B90">
        <w:t xml:space="preserve">or the editor </w:t>
      </w:r>
      <w:r>
        <w:t>in website.</w:t>
      </w:r>
    </w:p>
    <w:p w:rsidR="00E73403" w:rsidRDefault="00E73403" w:rsidP="00E73403">
      <w:pPr>
        <w:pStyle w:val="Heading3"/>
      </w:pPr>
      <w:bookmarkStart w:id="13" w:name="_Toc28330642"/>
      <w:r>
        <w:t>1.5.2. Objectives</w:t>
      </w:r>
      <w:bookmarkEnd w:id="13"/>
    </w:p>
    <w:p w:rsidR="00E73403" w:rsidRDefault="00E73403" w:rsidP="00E73403">
      <w:pPr>
        <w:spacing w:after="288" w:line="360" w:lineRule="auto"/>
        <w:ind w:left="-5"/>
        <w:jc w:val="both"/>
      </w:pPr>
      <w:r>
        <w:t xml:space="preserve">The following are the objectives of the projects: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90" w:line="360" w:lineRule="auto"/>
        <w:jc w:val="both"/>
      </w:pPr>
      <w:r>
        <w:t xml:space="preserve">To develop a user-friendly and simple website and mobile application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8" w:line="360" w:lineRule="auto"/>
        <w:jc w:val="both"/>
      </w:pPr>
      <w:r>
        <w:t xml:space="preserve">To make a deep research on various sources such as books, journal, reports, the whitepaper, etc. in order to complete the project on time. 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86" w:line="360" w:lineRule="auto"/>
        <w:jc w:val="both"/>
      </w:pPr>
      <w:r>
        <w:t xml:space="preserve">To develop mobile applications. 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90" w:line="360" w:lineRule="auto"/>
        <w:jc w:val="both"/>
      </w:pPr>
      <w:r>
        <w:t xml:space="preserve">To </w:t>
      </w:r>
      <w:r w:rsidR="00967647">
        <w:t>fulfil</w:t>
      </w:r>
      <w:r>
        <w:t xml:space="preserve"> all the requirement of the client.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91" w:line="360" w:lineRule="auto"/>
        <w:jc w:val="both"/>
      </w:pPr>
      <w:r>
        <w:t xml:space="preserve">To select and use proper tools for developing the project.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85" w:line="360" w:lineRule="auto"/>
        <w:jc w:val="both"/>
      </w:pPr>
      <w:r>
        <w:t xml:space="preserve">To handle the testing of the project. </w:t>
      </w:r>
    </w:p>
    <w:p w:rsidR="00E73403" w:rsidRDefault="00E73403" w:rsidP="00E73403">
      <w:pPr>
        <w:pStyle w:val="ListParagraph"/>
        <w:numPr>
          <w:ilvl w:val="0"/>
          <w:numId w:val="25"/>
        </w:numPr>
        <w:spacing w:after="8" w:line="360" w:lineRule="auto"/>
        <w:jc w:val="both"/>
      </w:pPr>
      <w:r>
        <w:t xml:space="preserve">To provide proper document and user documentation about the project to the client. </w:t>
      </w:r>
    </w:p>
    <w:p w:rsidR="00E73403" w:rsidRPr="00E73403" w:rsidRDefault="00E73403" w:rsidP="00E73403">
      <w:r>
        <w:t>To develop an error-free mobile application and website</w:t>
      </w:r>
    </w:p>
    <w:p w:rsidR="00FD5B8F" w:rsidRPr="00FD5B8F" w:rsidRDefault="00FD5B8F" w:rsidP="00FD5B8F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Pr="001402D9" w:rsidRDefault="00F31D6B" w:rsidP="001402D9"/>
    <w:p w:rsidR="001402D9" w:rsidRDefault="001402D9" w:rsidP="001402D9">
      <w:pPr>
        <w:pStyle w:val="ListParagraph"/>
        <w:ind w:left="1440"/>
        <w:rPr>
          <w:rFonts w:cs="Arial"/>
          <w:szCs w:val="24"/>
        </w:rPr>
      </w:pPr>
    </w:p>
    <w:p w:rsidR="001402D9" w:rsidRDefault="001402D9" w:rsidP="001402D9">
      <w:pPr>
        <w:pStyle w:val="Heading1"/>
        <w:numPr>
          <w:ilvl w:val="0"/>
          <w:numId w:val="20"/>
        </w:numPr>
      </w:pPr>
      <w:bookmarkStart w:id="14" w:name="_Toc28005741"/>
      <w:bookmarkStart w:id="15" w:name="_Toc28330643"/>
      <w:r>
        <w:t>Background</w:t>
      </w:r>
      <w:bookmarkEnd w:id="14"/>
      <w:bookmarkEnd w:id="15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16" w:name="_Toc28005742"/>
      <w:bookmarkStart w:id="17" w:name="_Toc28330644"/>
      <w:r>
        <w:t>Project Elaboration</w:t>
      </w:r>
      <w:bookmarkEnd w:id="16"/>
      <w:bookmarkEnd w:id="17"/>
    </w:p>
    <w:p w:rsidR="002969B2" w:rsidRPr="002969B2" w:rsidRDefault="002969B2" w:rsidP="002969B2"/>
    <w:p w:rsidR="001402D9" w:rsidRDefault="001402D9" w:rsidP="001402D9">
      <w:pPr>
        <w:pStyle w:val="Heading2"/>
        <w:numPr>
          <w:ilvl w:val="1"/>
          <w:numId w:val="20"/>
        </w:numPr>
      </w:pPr>
      <w:bookmarkStart w:id="18" w:name="_Toc28005743"/>
      <w:bookmarkStart w:id="19" w:name="_Toc28330645"/>
      <w:r>
        <w:t>Terms/Definition</w:t>
      </w:r>
      <w:bookmarkEnd w:id="18"/>
      <w:bookmarkEnd w:id="19"/>
    </w:p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F31D6B" w:rsidRDefault="00F31D6B" w:rsidP="001402D9"/>
    <w:p w:rsidR="001402D9" w:rsidRPr="001402D9" w:rsidRDefault="001402D9" w:rsidP="001402D9"/>
    <w:p w:rsidR="001402D9" w:rsidRDefault="001402D9" w:rsidP="001402D9">
      <w:pPr>
        <w:pStyle w:val="Heading2"/>
        <w:numPr>
          <w:ilvl w:val="1"/>
          <w:numId w:val="20"/>
        </w:numPr>
      </w:pPr>
      <w:bookmarkStart w:id="20" w:name="_Toc28005744"/>
      <w:bookmarkStart w:id="21" w:name="_Toc28330646"/>
      <w:r>
        <w:t>System Architecture</w:t>
      </w:r>
      <w:bookmarkEnd w:id="20"/>
      <w:bookmarkEnd w:id="21"/>
    </w:p>
    <w:p w:rsidR="001402D9" w:rsidRPr="001402D9" w:rsidRDefault="001402D9" w:rsidP="001402D9">
      <w:r>
        <w:t>The following diagram represents the system architecture of the project:</w:t>
      </w:r>
    </w:p>
    <w:p w:rsidR="006A0D79" w:rsidRDefault="001402D9" w:rsidP="006A0D79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7DA703DC" wp14:editId="0B4C0AA2">
            <wp:extent cx="5731510" cy="45872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ystemArchitectur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8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2D9" w:rsidRDefault="006A0D79" w:rsidP="006A0D79">
      <w:pPr>
        <w:pStyle w:val="Caption"/>
      </w:pPr>
      <w:bookmarkStart w:id="22" w:name="_Toc2827994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</w:t>
      </w:r>
      <w:r>
        <w:fldChar w:fldCharType="end"/>
      </w:r>
      <w:r>
        <w:t xml:space="preserve"> System Architecture of Digital ANFA</w:t>
      </w:r>
      <w:bookmarkEnd w:id="22"/>
    </w:p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403C0B" w:rsidRPr="006A0D79" w:rsidRDefault="00403C0B" w:rsidP="006A0D79"/>
    <w:p w:rsidR="001402D9" w:rsidRDefault="001402D9" w:rsidP="006A0D79">
      <w:pPr>
        <w:pStyle w:val="Heading2"/>
        <w:numPr>
          <w:ilvl w:val="1"/>
          <w:numId w:val="20"/>
        </w:numPr>
      </w:pPr>
      <w:bookmarkStart w:id="23" w:name="_Toc28005745"/>
      <w:bookmarkStart w:id="24" w:name="_Toc28330647"/>
      <w:r>
        <w:t>Feature</w:t>
      </w:r>
      <w:bookmarkEnd w:id="23"/>
      <w:bookmarkEnd w:id="24"/>
    </w:p>
    <w:p w:rsidR="00B2474E" w:rsidRPr="00403C0B" w:rsidRDefault="00403C0B" w:rsidP="00403C0B">
      <w:pPr>
        <w:pStyle w:val="Heading3"/>
      </w:pPr>
      <w:bookmarkStart w:id="25" w:name="_Toc28330648"/>
      <w:r>
        <w:t>2.4.1. For Web (Admin/Editor)</w:t>
      </w:r>
      <w:bookmarkEnd w:id="25"/>
    </w:p>
    <w:p w:rsidR="00B2474E" w:rsidRDefault="00B2474E" w:rsidP="00B2474E">
      <w:pPr>
        <w:pStyle w:val="ListParagraph"/>
        <w:numPr>
          <w:ilvl w:val="0"/>
          <w:numId w:val="4"/>
        </w:numPr>
        <w:spacing w:after="375" w:line="252" w:lineRule="auto"/>
        <w:jc w:val="both"/>
      </w:pPr>
      <w:r>
        <w:t xml:space="preserve">Admin </w:t>
      </w:r>
    </w:p>
    <w:p w:rsidR="00B2474E" w:rsidRDefault="00B2474E" w:rsidP="00B2474E">
      <w:pPr>
        <w:pStyle w:val="ListParagraph"/>
        <w:numPr>
          <w:ilvl w:val="0"/>
          <w:numId w:val="22"/>
        </w:numPr>
        <w:spacing w:after="375" w:line="252" w:lineRule="auto"/>
        <w:jc w:val="both"/>
      </w:pPr>
      <w:r>
        <w:t>User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lastRenderedPageBreak/>
        <w:t>Username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First Name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Last Name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Email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User Password</w:t>
      </w:r>
    </w:p>
    <w:p w:rsidR="00B2474E" w:rsidRDefault="00B2474E" w:rsidP="00B2474E">
      <w:pPr>
        <w:pStyle w:val="ListParagraph"/>
        <w:numPr>
          <w:ilvl w:val="2"/>
          <w:numId w:val="22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3"/>
          <w:numId w:val="22"/>
        </w:numPr>
      </w:pPr>
      <w:r>
        <w:t>Add the Editor</w:t>
      </w:r>
    </w:p>
    <w:p w:rsidR="00B2474E" w:rsidRDefault="00B2474E" w:rsidP="00B2474E">
      <w:pPr>
        <w:pStyle w:val="ListParagraph"/>
        <w:numPr>
          <w:ilvl w:val="3"/>
          <w:numId w:val="22"/>
        </w:numPr>
      </w:pPr>
      <w:r>
        <w:t>Update the Editor detail</w:t>
      </w:r>
    </w:p>
    <w:p w:rsidR="00B2474E" w:rsidRDefault="00B2474E" w:rsidP="00B2474E">
      <w:pPr>
        <w:pStyle w:val="ListParagraph"/>
        <w:numPr>
          <w:ilvl w:val="3"/>
          <w:numId w:val="22"/>
        </w:numPr>
      </w:pPr>
      <w:r>
        <w:t>Delete the Editor (if required)</w:t>
      </w:r>
    </w:p>
    <w:p w:rsidR="00B2474E" w:rsidRPr="0025408A" w:rsidRDefault="00B2474E" w:rsidP="00B2474E">
      <w:pPr>
        <w:pStyle w:val="ListParagraph"/>
        <w:numPr>
          <w:ilvl w:val="0"/>
          <w:numId w:val="4"/>
        </w:numPr>
        <w:rPr>
          <w:b/>
        </w:rPr>
      </w:pPr>
      <w:r>
        <w:t>Admin and Editor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News Feeds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itl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yp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Description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Imag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>Add the News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>Update the News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>Delete the News (if required)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Club Det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Nam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Descrip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Founded Dat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ddress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Em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Divis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ffilia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 xml:space="preserve">Home Jersey </w:t>
      </w:r>
      <w:r w:rsidR="002350E1">
        <w:t>Colou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 xml:space="preserve">Away Jersey </w:t>
      </w:r>
      <w:r w:rsidR="002350E1">
        <w:t>Colou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Sponso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Kit Sponso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Logo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Actions:</w:t>
      </w:r>
    </w:p>
    <w:p w:rsidR="00B2474E" w:rsidRDefault="00B2474E" w:rsidP="00B2474E">
      <w:pPr>
        <w:pStyle w:val="ListParagraph"/>
        <w:ind w:left="4320"/>
      </w:pPr>
      <w:r>
        <w:t>- Adds the Club details</w:t>
      </w:r>
    </w:p>
    <w:p w:rsidR="00B2474E" w:rsidRDefault="00B2474E" w:rsidP="00B2474E">
      <w:pPr>
        <w:pStyle w:val="ListParagraph"/>
        <w:ind w:left="4320"/>
      </w:pPr>
      <w:r>
        <w:t>- Update/Edit the Club details</w:t>
      </w:r>
    </w:p>
    <w:p w:rsidR="00B2474E" w:rsidRDefault="00B2474E" w:rsidP="00B2474E">
      <w:pPr>
        <w:pStyle w:val="ListParagraph"/>
        <w:ind w:left="4320"/>
      </w:pPr>
      <w:r>
        <w:t>- Delete the Club detail (if required)</w:t>
      </w: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Player Detail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First Nam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Last Nam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Dat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lastRenderedPageBreak/>
        <w:t>Plac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Gender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osition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Country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Imag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Club Id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Status (active/inactive)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Actions: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Adds the Player details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Update/Edit the Players details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Delete the Player details (if required)</w:t>
      </w:r>
    </w:p>
    <w:p w:rsidR="00B2474E" w:rsidRDefault="00B2474E" w:rsidP="00B2474E">
      <w:pPr>
        <w:pStyle w:val="ListParagraph"/>
        <w:numPr>
          <w:ilvl w:val="0"/>
          <w:numId w:val="5"/>
        </w:numPr>
        <w:spacing w:after="375" w:line="252" w:lineRule="auto"/>
        <w:jc w:val="both"/>
      </w:pPr>
      <w:r>
        <w:t>Tournaments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ournament Id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ournament Name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ournament Type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Season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itle Sponsor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Organizers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 xml:space="preserve">Actions: </w:t>
      </w:r>
    </w:p>
    <w:p w:rsidR="00B2474E" w:rsidRDefault="00B2474E" w:rsidP="00B2474E">
      <w:pPr>
        <w:pStyle w:val="ListParagraph"/>
        <w:numPr>
          <w:ilvl w:val="1"/>
          <w:numId w:val="8"/>
        </w:numPr>
        <w:spacing w:after="375" w:line="252" w:lineRule="auto"/>
        <w:jc w:val="both"/>
      </w:pPr>
      <w:r>
        <w:t>Adds the tournaments detail</w:t>
      </w:r>
    </w:p>
    <w:p w:rsidR="00B2474E" w:rsidRDefault="00B2474E" w:rsidP="00B2474E">
      <w:pPr>
        <w:pStyle w:val="ListParagraph"/>
        <w:numPr>
          <w:ilvl w:val="1"/>
          <w:numId w:val="8"/>
        </w:numPr>
        <w:spacing w:after="375" w:line="252" w:lineRule="auto"/>
        <w:jc w:val="both"/>
      </w:pPr>
      <w:r>
        <w:t>Edit/Update the tournaments detail</w:t>
      </w:r>
    </w:p>
    <w:p w:rsidR="00B2474E" w:rsidRPr="0025408A" w:rsidRDefault="00B2474E" w:rsidP="00B2474E">
      <w:pPr>
        <w:pStyle w:val="ListParagraph"/>
        <w:numPr>
          <w:ilvl w:val="1"/>
          <w:numId w:val="8"/>
        </w:numPr>
        <w:spacing w:after="375" w:line="252" w:lineRule="auto"/>
        <w:jc w:val="both"/>
      </w:pPr>
      <w:r>
        <w:t>Delete the tournaments detail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Fixtures/Match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1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2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Kick Off Tim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Venu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1 Scor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2 Scor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1 Result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2 Result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Status (Played/Not Yet Played)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 xml:space="preserve">Actions: </w:t>
      </w:r>
    </w:p>
    <w:p w:rsidR="00B2474E" w:rsidRDefault="00B2474E" w:rsidP="00B2474E">
      <w:pPr>
        <w:pStyle w:val="ListParagraph"/>
        <w:numPr>
          <w:ilvl w:val="0"/>
          <w:numId w:val="10"/>
        </w:numPr>
        <w:ind w:left="5040"/>
      </w:pPr>
      <w:r>
        <w:t>Adds the match/fixtures detail</w:t>
      </w:r>
    </w:p>
    <w:p w:rsidR="00B2474E" w:rsidRDefault="00B2474E" w:rsidP="00B2474E">
      <w:pPr>
        <w:pStyle w:val="ListParagraph"/>
        <w:numPr>
          <w:ilvl w:val="0"/>
          <w:numId w:val="10"/>
        </w:numPr>
        <w:ind w:left="5040"/>
      </w:pPr>
      <w:r>
        <w:t>Edit/Update the fixture detail</w:t>
      </w:r>
    </w:p>
    <w:p w:rsidR="00B2474E" w:rsidRDefault="00B2474E" w:rsidP="00B2474E">
      <w:pPr>
        <w:pStyle w:val="ListParagraph"/>
        <w:numPr>
          <w:ilvl w:val="0"/>
          <w:numId w:val="10"/>
        </w:numPr>
        <w:ind w:left="5040"/>
      </w:pPr>
      <w:r>
        <w:t>Delete the fixture detail</w:t>
      </w:r>
    </w:p>
    <w:p w:rsidR="00B2474E" w:rsidRDefault="00B2474E" w:rsidP="00B2474E"/>
    <w:p w:rsidR="00B2474E" w:rsidRDefault="00B2474E" w:rsidP="00B2474E">
      <w:pPr>
        <w:pStyle w:val="ListParagraph"/>
        <w:numPr>
          <w:ilvl w:val="0"/>
          <w:numId w:val="5"/>
        </w:numPr>
      </w:pPr>
      <w:r>
        <w:t>Statistics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Highest Scorer</w:t>
      </w:r>
      <w:r>
        <w:tab/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lastRenderedPageBreak/>
        <w:t xml:space="preserve">Player First Name 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Last Name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Goals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Red Car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Yellow Car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Clean Sheets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Total Number of Clean Sheets</w:t>
      </w:r>
    </w:p>
    <w:p w:rsidR="00B2474E" w:rsidRDefault="00B2474E" w:rsidP="00B2474E"/>
    <w:p w:rsidR="00B2474E" w:rsidRDefault="00B2474E" w:rsidP="00B2474E">
      <w:pPr>
        <w:pStyle w:val="ListParagraph"/>
        <w:numPr>
          <w:ilvl w:val="0"/>
          <w:numId w:val="17"/>
        </w:numPr>
      </w:pPr>
      <w:r>
        <w:t>Actions: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Adds the Statistics detail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Edit/Update the Statistics Detail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Delete the Statistics Detail</w:t>
      </w:r>
    </w:p>
    <w:p w:rsidR="00B2474E" w:rsidRDefault="00B2474E" w:rsidP="00B2474E"/>
    <w:p w:rsidR="00B2474E" w:rsidRDefault="00B2474E" w:rsidP="00B2474E"/>
    <w:p w:rsidR="00B2474E" w:rsidRDefault="00B2474E" w:rsidP="00B2474E"/>
    <w:p w:rsidR="00B2474E" w:rsidRDefault="00B2474E" w:rsidP="00B2474E"/>
    <w:p w:rsidR="0015200D" w:rsidRDefault="0015200D" w:rsidP="00B2474E"/>
    <w:p w:rsidR="0015200D" w:rsidRDefault="0015200D" w:rsidP="00B2474E"/>
    <w:p w:rsidR="0015200D" w:rsidRDefault="0015200D" w:rsidP="00B2474E"/>
    <w:p w:rsidR="0015200D" w:rsidRDefault="0015200D" w:rsidP="00B2474E"/>
    <w:p w:rsidR="00B2474E" w:rsidRDefault="0015200D" w:rsidP="0008579D">
      <w:pPr>
        <w:pStyle w:val="Heading3"/>
      </w:pPr>
      <w:bookmarkStart w:id="26" w:name="_Toc28330649"/>
      <w:r>
        <w:t>2.4.2. For Mobile Application (User)</w:t>
      </w:r>
      <w:bookmarkEnd w:id="26"/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News Feeds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itl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Description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lastRenderedPageBreak/>
        <w:t>News Typ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Imag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 xml:space="preserve">Views the news feeds 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Club Det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Nam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Descrip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Logo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ddress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Em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Telephon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ffilia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Actions:</w:t>
      </w:r>
    </w:p>
    <w:p w:rsidR="00B2474E" w:rsidRDefault="00B2474E" w:rsidP="00B2474E">
      <w:pPr>
        <w:pStyle w:val="ListParagraph"/>
        <w:ind w:left="4320"/>
      </w:pPr>
      <w:r>
        <w:t>- Views the Club Detail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Player Detail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layer Nam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Dat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lac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osition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Jersey No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Nationality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Imag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Club Id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Status (activate/deactivate)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Actions: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Views the Player Detail</w:t>
      </w:r>
    </w:p>
    <w:p w:rsidR="00B2474E" w:rsidRDefault="00B2474E" w:rsidP="00B2474E">
      <w:r>
        <w:tab/>
      </w:r>
    </w:p>
    <w:p w:rsidR="00B2474E" w:rsidRDefault="00B2474E" w:rsidP="00B2474E"/>
    <w:p w:rsidR="00B2474E" w:rsidRDefault="00B2474E" w:rsidP="00B2474E"/>
    <w:p w:rsidR="00C978B2" w:rsidRDefault="00C978B2" w:rsidP="00B2474E"/>
    <w:p w:rsidR="00C978B2" w:rsidRDefault="00C978B2" w:rsidP="00B2474E"/>
    <w:p w:rsidR="00C978B2" w:rsidRDefault="00C978B2" w:rsidP="00B2474E"/>
    <w:p w:rsidR="00B2474E" w:rsidRPr="0025408A" w:rsidRDefault="00B2474E" w:rsidP="00B2474E"/>
    <w:p w:rsidR="00B2474E" w:rsidRDefault="00B2474E" w:rsidP="00B2474E">
      <w:pPr>
        <w:pStyle w:val="ListParagraph"/>
        <w:numPr>
          <w:ilvl w:val="0"/>
          <w:numId w:val="5"/>
        </w:numPr>
      </w:pPr>
      <w:r>
        <w:t>Fixtures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Club 1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Club 2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lastRenderedPageBreak/>
        <w:t>Time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Venue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Result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0"/>
          <w:numId w:val="10"/>
        </w:numPr>
      </w:pPr>
      <w:r>
        <w:t>Views the Fixtures</w:t>
      </w:r>
      <w:r>
        <w:tab/>
      </w: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Statistics</w:t>
      </w:r>
    </w:p>
    <w:p w:rsidR="00B2474E" w:rsidRDefault="00B2474E" w:rsidP="00B2474E">
      <w:pPr>
        <w:pStyle w:val="ListParagraph"/>
        <w:numPr>
          <w:ilvl w:val="0"/>
          <w:numId w:val="23"/>
        </w:numPr>
      </w:pPr>
      <w:r>
        <w:t>Views Points Table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Highest Scorer</w:t>
      </w:r>
      <w:r>
        <w:tab/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 xml:space="preserve">Player Name 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Goals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Red Car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Yellow Car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Actions: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Views the Statistics</w:t>
      </w:r>
    </w:p>
    <w:p w:rsidR="00B2474E" w:rsidRDefault="00B2474E" w:rsidP="00B2474E">
      <w:pPr>
        <w:pStyle w:val="ListParagraph"/>
        <w:ind w:left="1080"/>
      </w:pPr>
    </w:p>
    <w:p w:rsidR="00B2474E" w:rsidRDefault="00B2474E" w:rsidP="00B2474E"/>
    <w:p w:rsidR="0083384E" w:rsidRDefault="0083384E" w:rsidP="0083384E"/>
    <w:p w:rsidR="000D6E08" w:rsidRDefault="000D6E08" w:rsidP="0083384E"/>
    <w:p w:rsidR="000D6E08" w:rsidRDefault="000D6E08" w:rsidP="0083384E"/>
    <w:p w:rsidR="000D6E08" w:rsidRDefault="000D6E08" w:rsidP="0083384E"/>
    <w:p w:rsidR="000D6E08" w:rsidRDefault="000D6E08" w:rsidP="0083384E"/>
    <w:p w:rsidR="000D6E08" w:rsidRDefault="000D6E08" w:rsidP="0083384E"/>
    <w:p w:rsidR="000D6E08" w:rsidRDefault="000D6E08" w:rsidP="0083384E"/>
    <w:p w:rsidR="00FE55B7" w:rsidRDefault="00FE55B7" w:rsidP="003D670B">
      <w:pPr>
        <w:pStyle w:val="Heading2"/>
        <w:numPr>
          <w:ilvl w:val="1"/>
          <w:numId w:val="20"/>
        </w:numPr>
      </w:pPr>
      <w:bookmarkStart w:id="27" w:name="_Toc28005746"/>
      <w:bookmarkStart w:id="28" w:name="_Toc28330650"/>
      <w:r>
        <w:lastRenderedPageBreak/>
        <w:t>Wireframe</w:t>
      </w:r>
      <w:bookmarkEnd w:id="27"/>
      <w:bookmarkEnd w:id="28"/>
    </w:p>
    <w:p w:rsidR="00827B98" w:rsidRDefault="003D670B" w:rsidP="003D670B">
      <w:pPr>
        <w:pStyle w:val="Heading3"/>
      </w:pPr>
      <w:bookmarkStart w:id="29" w:name="_Toc28330651"/>
      <w:r>
        <w:t xml:space="preserve">2.5.1. </w:t>
      </w:r>
      <w:r w:rsidR="00827B98">
        <w:t>Wire Frame of Website</w:t>
      </w:r>
      <w:bookmarkEnd w:id="29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7F409821" wp14:editId="6C191B6D">
            <wp:extent cx="3924848" cy="286742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loginSectio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4848" cy="28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0" w:name="_Toc2827995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</w:t>
      </w:r>
      <w:r>
        <w:fldChar w:fldCharType="end"/>
      </w:r>
      <w:r>
        <w:t xml:space="preserve"> Login</w:t>
      </w:r>
      <w:bookmarkEnd w:id="30"/>
    </w:p>
    <w:p w:rsidR="00593E47" w:rsidRDefault="00593E47" w:rsidP="00593E47">
      <w:pPr>
        <w:keepNext/>
        <w:rPr>
          <w:noProof/>
          <w:lang w:val="en-US"/>
        </w:rPr>
      </w:pPr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1A3E251A" wp14:editId="5D221DB3">
            <wp:extent cx="4124901" cy="3019846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registerSectio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301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1" w:name="_Toc2827995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</w:t>
      </w:r>
      <w:r>
        <w:fldChar w:fldCharType="end"/>
      </w:r>
      <w:r>
        <w:t xml:space="preserve"> Register</w:t>
      </w:r>
      <w:bookmarkEnd w:id="31"/>
    </w:p>
    <w:p w:rsidR="00593E47" w:rsidRDefault="00593E47" w:rsidP="00593E47"/>
    <w:p w:rsidR="00593E47" w:rsidRDefault="00593E47" w:rsidP="00593E47"/>
    <w:p w:rsidR="00AB73DF" w:rsidRDefault="00AB73DF" w:rsidP="00AB73DF"/>
    <w:p w:rsidR="009A079C" w:rsidRDefault="009A079C" w:rsidP="00AB73DF"/>
    <w:p w:rsidR="009A079C" w:rsidRDefault="009A079C" w:rsidP="009A079C">
      <w:pPr>
        <w:pStyle w:val="Heading3"/>
      </w:pPr>
      <w:bookmarkStart w:id="32" w:name="_Toc28330652"/>
      <w:r>
        <w:lastRenderedPageBreak/>
        <w:t>For Admin</w:t>
      </w:r>
      <w:bookmarkEnd w:id="32"/>
    </w:p>
    <w:p w:rsidR="006C7675" w:rsidRDefault="006C7675" w:rsidP="006C7675">
      <w:pPr>
        <w:keepNext/>
      </w:pPr>
      <w:r>
        <w:rPr>
          <w:noProof/>
          <w:lang w:val="en-US"/>
        </w:rPr>
        <w:drawing>
          <wp:inline distT="0" distB="0" distL="0" distR="0" wp14:anchorId="00DA5245" wp14:editId="5292C64E">
            <wp:extent cx="5731510" cy="28835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dmin Dashboard to add edito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75" w:rsidRDefault="006C7675" w:rsidP="006C7675">
      <w:pPr>
        <w:pStyle w:val="Caption"/>
      </w:pPr>
      <w:bookmarkStart w:id="33" w:name="_Toc2827995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</w:t>
      </w:r>
      <w:r>
        <w:fldChar w:fldCharType="end"/>
      </w:r>
      <w:r>
        <w:t xml:space="preserve"> Admin Dashboard to Add Editors</w:t>
      </w:r>
      <w:bookmarkEnd w:id="33"/>
    </w:p>
    <w:p w:rsidR="006C7675" w:rsidRDefault="006C7675" w:rsidP="006C7675">
      <w:pPr>
        <w:keepNext/>
      </w:pPr>
      <w:r>
        <w:rPr>
          <w:noProof/>
          <w:lang w:val="en-US"/>
        </w:rPr>
        <w:drawing>
          <wp:inline distT="0" distB="0" distL="0" distR="0" wp14:anchorId="63CE82BD" wp14:editId="047A8141">
            <wp:extent cx="4705350" cy="25146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dminNewFeedSectio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75" w:rsidRDefault="006C7675" w:rsidP="006C7675">
      <w:pPr>
        <w:pStyle w:val="Caption"/>
      </w:pPr>
      <w:bookmarkStart w:id="34" w:name="_Toc2827995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5</w:t>
      </w:r>
      <w:r>
        <w:fldChar w:fldCharType="end"/>
      </w:r>
      <w:r>
        <w:t xml:space="preserve"> Admin Dashboard for News Feed</w:t>
      </w:r>
      <w:bookmarkEnd w:id="34"/>
    </w:p>
    <w:p w:rsidR="006C7675" w:rsidRDefault="006C7675" w:rsidP="006C7675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6ABD4000" wp14:editId="794D3256">
            <wp:extent cx="4838700" cy="23622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adminAddNewsFeed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75" w:rsidRDefault="006C7675" w:rsidP="006C7675">
      <w:pPr>
        <w:pStyle w:val="Caption"/>
      </w:pPr>
      <w:bookmarkStart w:id="35" w:name="_Toc2827995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6</w:t>
      </w:r>
      <w:r>
        <w:fldChar w:fldCharType="end"/>
      </w:r>
      <w:r>
        <w:t xml:space="preserve"> Admin Dashboard </w:t>
      </w:r>
      <w:r w:rsidR="00A65A89">
        <w:t xml:space="preserve">to Add </w:t>
      </w:r>
      <w:r>
        <w:t xml:space="preserve"> News in News Table</w:t>
      </w:r>
      <w:bookmarkEnd w:id="35"/>
    </w:p>
    <w:p w:rsidR="006C7675" w:rsidRDefault="006C7675" w:rsidP="006C7675">
      <w:pPr>
        <w:keepNext/>
      </w:pPr>
      <w:r>
        <w:rPr>
          <w:noProof/>
          <w:lang w:val="en-US"/>
        </w:rPr>
        <w:drawing>
          <wp:inline distT="0" distB="0" distL="0" distR="0" wp14:anchorId="2191147D" wp14:editId="55CBD401">
            <wp:extent cx="5731510" cy="262318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adminClubDetail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75" w:rsidRDefault="006C7675" w:rsidP="006C7675">
      <w:pPr>
        <w:pStyle w:val="Caption"/>
      </w:pPr>
      <w:bookmarkStart w:id="36" w:name="_Toc2827995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7</w:t>
      </w:r>
      <w:r>
        <w:fldChar w:fldCharType="end"/>
      </w:r>
      <w:r>
        <w:t xml:space="preserve"> Admin Dashboard for Club Detail</w:t>
      </w:r>
      <w:bookmarkEnd w:id="36"/>
    </w:p>
    <w:p w:rsidR="008D59E9" w:rsidRDefault="008D59E9" w:rsidP="008D59E9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79106FA" wp14:editId="61C56BC7">
            <wp:extent cx="5731510" cy="292036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adminAddClubDetail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E9" w:rsidRDefault="008D59E9" w:rsidP="008D59E9">
      <w:pPr>
        <w:pStyle w:val="Caption"/>
      </w:pPr>
      <w:bookmarkStart w:id="37" w:name="_Toc2827995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8</w:t>
      </w:r>
      <w:r>
        <w:fldChar w:fldCharType="end"/>
      </w:r>
      <w:r>
        <w:t xml:space="preserve"> Admin Dashboard to Add Club Detail</w:t>
      </w:r>
      <w:bookmarkEnd w:id="37"/>
    </w:p>
    <w:p w:rsidR="008D59E9" w:rsidRDefault="008D59E9" w:rsidP="008D59E9"/>
    <w:p w:rsidR="008D59E9" w:rsidRDefault="008D59E9" w:rsidP="008D59E9">
      <w:pPr>
        <w:keepNext/>
      </w:pPr>
      <w:r>
        <w:rPr>
          <w:noProof/>
          <w:lang w:val="en-US"/>
        </w:rPr>
        <w:drawing>
          <wp:inline distT="0" distB="0" distL="0" distR="0" wp14:anchorId="6DC48BA7" wp14:editId="282E881F">
            <wp:extent cx="5731510" cy="259334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adminPlayerProfil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9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E9" w:rsidRDefault="008D59E9" w:rsidP="008D59E9">
      <w:pPr>
        <w:pStyle w:val="Caption"/>
      </w:pPr>
      <w:bookmarkStart w:id="38" w:name="_Toc2827995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9</w:t>
      </w:r>
      <w:r>
        <w:fldChar w:fldCharType="end"/>
      </w:r>
      <w:r>
        <w:t xml:space="preserve"> Admin Dashboard for Player Profile</w:t>
      </w:r>
      <w:bookmarkEnd w:id="38"/>
    </w:p>
    <w:p w:rsidR="008D59E9" w:rsidRDefault="008D59E9" w:rsidP="008D59E9"/>
    <w:p w:rsidR="008D59E9" w:rsidRDefault="008D59E9" w:rsidP="008D59E9"/>
    <w:p w:rsidR="008D59E9" w:rsidRDefault="008D59E9" w:rsidP="008D59E9"/>
    <w:p w:rsidR="008D59E9" w:rsidRDefault="008D59E9" w:rsidP="008D59E9"/>
    <w:p w:rsidR="008D59E9" w:rsidRDefault="008D59E9" w:rsidP="008D59E9"/>
    <w:p w:rsidR="008D59E9" w:rsidRDefault="008D59E9" w:rsidP="008D59E9"/>
    <w:p w:rsidR="008D59E9" w:rsidRDefault="008D59E9" w:rsidP="008D59E9"/>
    <w:p w:rsidR="008D59E9" w:rsidRDefault="008D59E9" w:rsidP="008D59E9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1C28C9E2" wp14:editId="63D5948D">
            <wp:extent cx="5731510" cy="316166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adminAddPlayerDetai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9" w:name="_GoBack"/>
      <w:bookmarkEnd w:id="39"/>
    </w:p>
    <w:p w:rsidR="008D59E9" w:rsidRDefault="008D59E9" w:rsidP="008D59E9">
      <w:pPr>
        <w:pStyle w:val="Caption"/>
      </w:pPr>
      <w:bookmarkStart w:id="40" w:name="_Toc282799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0</w:t>
      </w:r>
      <w:r>
        <w:fldChar w:fldCharType="end"/>
      </w:r>
      <w:r>
        <w:t xml:space="preserve"> Admin Dashboard to Add Player Detail</w:t>
      </w:r>
      <w:bookmarkEnd w:id="40"/>
    </w:p>
    <w:p w:rsidR="008D59E9" w:rsidRDefault="008D59E9" w:rsidP="008D59E9"/>
    <w:p w:rsidR="008D59E9" w:rsidRDefault="008D59E9" w:rsidP="008D59E9">
      <w:pPr>
        <w:keepNext/>
      </w:pPr>
      <w:r>
        <w:rPr>
          <w:noProof/>
          <w:lang w:val="en-US"/>
        </w:rPr>
        <w:drawing>
          <wp:inline distT="0" distB="0" distL="0" distR="0" wp14:anchorId="13B0E0EF" wp14:editId="03B1E008">
            <wp:extent cx="5731510" cy="258254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adminFixture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E9" w:rsidRDefault="008D59E9" w:rsidP="008D59E9">
      <w:pPr>
        <w:pStyle w:val="Caption"/>
      </w:pPr>
      <w:bookmarkStart w:id="41" w:name="_Toc2827995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1</w:t>
      </w:r>
      <w:r>
        <w:fldChar w:fldCharType="end"/>
      </w:r>
      <w:r>
        <w:t xml:space="preserve"> Admin Dashboard for Fixtures</w:t>
      </w:r>
      <w:bookmarkEnd w:id="41"/>
    </w:p>
    <w:p w:rsidR="008D59E9" w:rsidRDefault="008D59E9" w:rsidP="008D59E9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59EC5704" wp14:editId="5AD31290">
            <wp:extent cx="5353050" cy="296227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adminAddHighestScorer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E9" w:rsidRDefault="008D59E9" w:rsidP="008D59E9">
      <w:pPr>
        <w:pStyle w:val="Caption"/>
      </w:pPr>
      <w:bookmarkStart w:id="42" w:name="_Toc2827996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2</w:t>
      </w:r>
      <w:r>
        <w:fldChar w:fldCharType="end"/>
      </w:r>
      <w:r>
        <w:t xml:space="preserve"> Admin Dashboard to Add Highest Scorer</w:t>
      </w:r>
      <w:bookmarkEnd w:id="42"/>
    </w:p>
    <w:p w:rsidR="008D59E9" w:rsidRDefault="008D59E9" w:rsidP="008D59E9"/>
    <w:p w:rsidR="008D59E9" w:rsidRDefault="008D59E9" w:rsidP="008D59E9">
      <w:pPr>
        <w:keepNext/>
      </w:pPr>
      <w:r>
        <w:rPr>
          <w:noProof/>
          <w:lang w:val="en-US"/>
        </w:rPr>
        <w:drawing>
          <wp:inline distT="0" distB="0" distL="0" distR="0" wp14:anchorId="6E7BFD8B" wp14:editId="25BAB888">
            <wp:extent cx="5400675" cy="292417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adminAddRedCard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E9" w:rsidRDefault="008D59E9" w:rsidP="008D59E9">
      <w:pPr>
        <w:pStyle w:val="Caption"/>
      </w:pPr>
      <w:bookmarkStart w:id="43" w:name="_Toc2827996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3</w:t>
      </w:r>
      <w:r>
        <w:fldChar w:fldCharType="end"/>
      </w:r>
      <w:r>
        <w:t xml:space="preserve"> Admin Dashboard to Add Red Card</w:t>
      </w:r>
      <w:bookmarkEnd w:id="43"/>
    </w:p>
    <w:p w:rsidR="008D59E9" w:rsidRDefault="008D59E9" w:rsidP="008D59E9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745F6C7" wp14:editId="2218DAB4">
            <wp:extent cx="5458587" cy="295316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addAdminYellowCard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95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9E9" w:rsidRDefault="008D59E9" w:rsidP="008D59E9">
      <w:pPr>
        <w:pStyle w:val="Caption"/>
      </w:pPr>
      <w:bookmarkStart w:id="44" w:name="_Toc2827996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4</w:t>
      </w:r>
      <w:r>
        <w:fldChar w:fldCharType="end"/>
      </w:r>
      <w:r>
        <w:t xml:space="preserve"> Admin Dashboard to Add Yellow Card</w:t>
      </w:r>
      <w:bookmarkEnd w:id="44"/>
    </w:p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Default="002350E1" w:rsidP="002350E1"/>
    <w:p w:rsidR="002350E1" w:rsidRPr="002350E1" w:rsidRDefault="002350E1" w:rsidP="002350E1"/>
    <w:p w:rsidR="009A079C" w:rsidRDefault="009A079C" w:rsidP="009A079C"/>
    <w:p w:rsidR="009A079C" w:rsidRDefault="009A079C" w:rsidP="009A079C">
      <w:pPr>
        <w:pStyle w:val="Heading3"/>
      </w:pPr>
      <w:bookmarkStart w:id="45" w:name="_Toc28330653"/>
      <w:r>
        <w:lastRenderedPageBreak/>
        <w:t>For Editor</w:t>
      </w:r>
      <w:bookmarkEnd w:id="45"/>
    </w:p>
    <w:p w:rsidR="00460330" w:rsidRDefault="002350E1" w:rsidP="00460330">
      <w:pPr>
        <w:keepNext/>
      </w:pPr>
      <w:r>
        <w:rPr>
          <w:noProof/>
          <w:lang w:val="en-US"/>
        </w:rPr>
        <w:drawing>
          <wp:inline distT="0" distB="0" distL="0" distR="0" wp14:anchorId="2E8AFDE3" wp14:editId="253AC6C8">
            <wp:extent cx="4829175" cy="255270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ditorNewsFeed Dashboard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0E1" w:rsidRDefault="00460330" w:rsidP="00460330">
      <w:pPr>
        <w:pStyle w:val="Caption"/>
      </w:pPr>
      <w:bookmarkStart w:id="46" w:name="_Toc282799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5</w:t>
      </w:r>
      <w:r>
        <w:fldChar w:fldCharType="end"/>
      </w:r>
      <w:r>
        <w:t xml:space="preserve"> Editor Dashboard for News Feed</w:t>
      </w:r>
      <w:bookmarkEnd w:id="46"/>
    </w:p>
    <w:p w:rsidR="00460330" w:rsidRDefault="00460330" w:rsidP="00460330"/>
    <w:p w:rsidR="00460330" w:rsidRDefault="00460330" w:rsidP="00460330">
      <w:pPr>
        <w:keepNext/>
      </w:pPr>
      <w:r>
        <w:rPr>
          <w:noProof/>
          <w:lang w:val="en-US"/>
        </w:rPr>
        <w:drawing>
          <wp:inline distT="0" distB="0" distL="0" distR="0" wp14:anchorId="5AE8ADE9" wp14:editId="2B64B9E2">
            <wp:extent cx="4695825" cy="249555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editorAddNewsDashboard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330" w:rsidRDefault="00460330" w:rsidP="00460330">
      <w:pPr>
        <w:pStyle w:val="Caption"/>
      </w:pPr>
      <w:bookmarkStart w:id="47" w:name="_Toc2827996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6</w:t>
      </w:r>
      <w:r>
        <w:fldChar w:fldCharType="end"/>
      </w:r>
      <w:r>
        <w:t xml:space="preserve"> Editor Dashboard to Add News in News Feed Table</w:t>
      </w:r>
      <w:bookmarkEnd w:id="47"/>
    </w:p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523BDEB4" wp14:editId="5DDB83CB">
            <wp:extent cx="5731510" cy="261366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editorClubDetail Dashboard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330" w:rsidRDefault="00460330" w:rsidP="00460330">
      <w:pPr>
        <w:pStyle w:val="Caption"/>
      </w:pPr>
      <w:bookmarkStart w:id="48" w:name="_Toc2827996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7</w:t>
      </w:r>
      <w:r>
        <w:fldChar w:fldCharType="end"/>
      </w:r>
      <w:r>
        <w:t xml:space="preserve"> Editor Dashboard for Club Detail</w:t>
      </w:r>
      <w:bookmarkEnd w:id="48"/>
    </w:p>
    <w:p w:rsidR="00460330" w:rsidRDefault="00460330" w:rsidP="00460330">
      <w:pPr>
        <w:pStyle w:val="Caption"/>
        <w:rPr>
          <w:i w:val="0"/>
          <w:iCs w:val="0"/>
          <w:color w:val="auto"/>
          <w:sz w:val="24"/>
          <w:szCs w:val="22"/>
        </w:rPr>
      </w:pPr>
    </w:p>
    <w:p w:rsidR="00460330" w:rsidRDefault="00460330" w:rsidP="00460330">
      <w:pPr>
        <w:keepNext/>
      </w:pPr>
      <w:r>
        <w:rPr>
          <w:noProof/>
          <w:lang w:val="en-US"/>
        </w:rPr>
        <w:drawing>
          <wp:inline distT="0" distB="0" distL="0" distR="0" wp14:anchorId="495BEBDF" wp14:editId="66749DC8">
            <wp:extent cx="5731510" cy="294132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editorAddClubDetail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330" w:rsidRDefault="00460330" w:rsidP="00460330">
      <w:pPr>
        <w:pStyle w:val="Caption"/>
      </w:pPr>
      <w:bookmarkStart w:id="49" w:name="_Toc2827996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8</w:t>
      </w:r>
      <w:r>
        <w:fldChar w:fldCharType="end"/>
      </w:r>
      <w:r>
        <w:t xml:space="preserve"> Editor Dashboard to Add Club Detail</w:t>
      </w:r>
      <w:bookmarkEnd w:id="49"/>
    </w:p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460330" w:rsidRDefault="00460330" w:rsidP="00460330"/>
    <w:p w:rsidR="00A64FBF" w:rsidRDefault="00A64FBF" w:rsidP="00A64FBF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22D5DE58" wp14:editId="01BFA3E6">
            <wp:extent cx="5731510" cy="260731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editorPlayerDetail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0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330" w:rsidRDefault="00A64FBF" w:rsidP="00A64FBF">
      <w:pPr>
        <w:pStyle w:val="Caption"/>
      </w:pPr>
      <w:bookmarkStart w:id="50" w:name="_Toc2827996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19</w:t>
      </w:r>
      <w:r>
        <w:fldChar w:fldCharType="end"/>
      </w:r>
      <w:r>
        <w:t xml:space="preserve"> Editor Dashboard for Player Detail</w:t>
      </w:r>
      <w:bookmarkEnd w:id="50"/>
    </w:p>
    <w:p w:rsidR="00A64FBF" w:rsidRDefault="00A64FBF" w:rsidP="00A64FBF"/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drawing>
          <wp:inline distT="0" distB="0" distL="0" distR="0" wp14:anchorId="2FFF5E6F" wp14:editId="72D6A4C9">
            <wp:extent cx="5731510" cy="316484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editorAddPlayerDetail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6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1" w:name="_Toc2827996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0</w:t>
      </w:r>
      <w:r>
        <w:fldChar w:fldCharType="end"/>
      </w:r>
      <w:r>
        <w:t xml:space="preserve"> Editor Dashboard to add Player Detail</w:t>
      </w:r>
      <w:bookmarkEnd w:id="51"/>
    </w:p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2F7CA968" wp14:editId="5C7BD452">
            <wp:extent cx="5731510" cy="259334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editorFixtures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9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2" w:name="_Toc2827996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1</w:t>
      </w:r>
      <w:r>
        <w:fldChar w:fldCharType="end"/>
      </w:r>
      <w:r>
        <w:t xml:space="preserve"> Editor Dashboard for Fixtures</w:t>
      </w:r>
      <w:bookmarkEnd w:id="52"/>
    </w:p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drawing>
          <wp:inline distT="0" distB="0" distL="0" distR="0" wp14:anchorId="158D29F4" wp14:editId="638F3926">
            <wp:extent cx="5731510" cy="287401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editorAddFixtures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3" w:name="_Toc2827997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2</w:t>
      </w:r>
      <w:r>
        <w:fldChar w:fldCharType="end"/>
      </w:r>
      <w:r>
        <w:t xml:space="preserve"> Editor Dashboard to Add Fixtures</w:t>
      </w:r>
      <w:bookmarkEnd w:id="53"/>
    </w:p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89059E6" wp14:editId="24D58008">
            <wp:extent cx="5731510" cy="320421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editorHighestScorer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4" w:name="_Toc2827997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3</w:t>
      </w:r>
      <w:r>
        <w:fldChar w:fldCharType="end"/>
      </w:r>
      <w:r>
        <w:t xml:space="preserve"> Editor Dashboard for Highest Scorer</w:t>
      </w:r>
      <w:bookmarkEnd w:id="54"/>
    </w:p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drawing>
          <wp:inline distT="0" distB="0" distL="0" distR="0" wp14:anchorId="2D9D8494" wp14:editId="0EF3FB29">
            <wp:extent cx="5731510" cy="320611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editorAddHishestScorer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5" w:name="_Toc2827997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4</w:t>
      </w:r>
      <w:r>
        <w:fldChar w:fldCharType="end"/>
      </w:r>
      <w:r>
        <w:t xml:space="preserve"> Editor Dashboard to Add Highest Scorer</w:t>
      </w:r>
      <w:bookmarkEnd w:id="55"/>
    </w:p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40F6FBC2" wp14:editId="5E250D3A">
            <wp:extent cx="5731510" cy="317627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editorYellowCard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6" w:name="_Toc282799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5</w:t>
      </w:r>
      <w:r>
        <w:fldChar w:fldCharType="end"/>
      </w:r>
      <w:r>
        <w:t xml:space="preserve"> Editor Dashboard for Yellow Card</w:t>
      </w:r>
      <w:bookmarkEnd w:id="56"/>
    </w:p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drawing>
          <wp:inline distT="0" distB="0" distL="0" distR="0" wp14:anchorId="4E795C69" wp14:editId="20DB0907">
            <wp:extent cx="5731510" cy="312293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editorAddYellowCard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2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7" w:name="_Toc2827997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6</w:t>
      </w:r>
      <w:r>
        <w:fldChar w:fldCharType="end"/>
      </w:r>
      <w:r>
        <w:t xml:space="preserve"> Editor Dashboard to Add Yellow Card</w:t>
      </w:r>
      <w:bookmarkEnd w:id="57"/>
    </w:p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/>
    <w:p w:rsidR="00A64FBF" w:rsidRDefault="00A64FBF" w:rsidP="00A64FBF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DF62611" wp14:editId="371F0975">
            <wp:extent cx="5731510" cy="308483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editorRedCard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FBF" w:rsidRDefault="00A64FBF" w:rsidP="00A64FBF">
      <w:pPr>
        <w:pStyle w:val="Caption"/>
      </w:pPr>
      <w:bookmarkStart w:id="58" w:name="_Toc2827997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7</w:t>
      </w:r>
      <w:r>
        <w:fldChar w:fldCharType="end"/>
      </w:r>
      <w:r>
        <w:t xml:space="preserve"> Editor Dashboard for Red Card</w:t>
      </w:r>
      <w:bookmarkEnd w:id="58"/>
    </w:p>
    <w:p w:rsidR="00A64FBF" w:rsidRDefault="00A64FBF" w:rsidP="00A64FBF"/>
    <w:p w:rsidR="00A64FBF" w:rsidRDefault="00A64FBF" w:rsidP="00A64FBF">
      <w:pPr>
        <w:rPr>
          <w:noProof/>
          <w:lang w:val="en-US"/>
        </w:rPr>
      </w:pPr>
    </w:p>
    <w:p w:rsidR="00F46AD2" w:rsidRDefault="00F46AD2" w:rsidP="00F46AD2">
      <w:pPr>
        <w:keepNext/>
      </w:pPr>
      <w:r>
        <w:rPr>
          <w:noProof/>
          <w:lang w:val="en-US"/>
        </w:rPr>
        <w:drawing>
          <wp:inline distT="0" distB="0" distL="0" distR="0" wp14:anchorId="3CBA9895" wp14:editId="5D7C661E">
            <wp:extent cx="5731510" cy="311404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editorAddRedCards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D2" w:rsidRDefault="00F46AD2" w:rsidP="00F46AD2">
      <w:pPr>
        <w:pStyle w:val="Caption"/>
      </w:pPr>
      <w:bookmarkStart w:id="59" w:name="_Toc2827997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8</w:t>
      </w:r>
      <w:r>
        <w:fldChar w:fldCharType="end"/>
      </w:r>
      <w:r>
        <w:t xml:space="preserve"> Editor Dashboard to Add Red Card</w:t>
      </w:r>
      <w:bookmarkEnd w:id="59"/>
    </w:p>
    <w:p w:rsidR="00F46AD2" w:rsidRDefault="00F46AD2" w:rsidP="00F46AD2"/>
    <w:p w:rsidR="00F46AD2" w:rsidRDefault="00F46AD2" w:rsidP="00F46AD2"/>
    <w:p w:rsidR="00CD081D" w:rsidRPr="00CD081D" w:rsidRDefault="00CD081D" w:rsidP="00CD081D"/>
    <w:p w:rsidR="00827B98" w:rsidRPr="009A079C" w:rsidRDefault="009A079C" w:rsidP="009A079C">
      <w:pPr>
        <w:pStyle w:val="Heading3"/>
      </w:pPr>
      <w:bookmarkStart w:id="60" w:name="_Toc28330654"/>
      <w:r w:rsidRPr="009A079C">
        <w:lastRenderedPageBreak/>
        <w:t>2</w:t>
      </w:r>
      <w:r w:rsidRPr="009A079C">
        <w:rPr>
          <w:rStyle w:val="Heading3Char"/>
          <w:b/>
        </w:rPr>
        <w:t xml:space="preserve">.5.2. </w:t>
      </w:r>
      <w:r w:rsidR="00827B98" w:rsidRPr="009A079C">
        <w:rPr>
          <w:rStyle w:val="Heading3Char"/>
          <w:b/>
        </w:rPr>
        <w:t>Wire Frame of Mobile Application</w:t>
      </w:r>
      <w:bookmarkEnd w:id="60"/>
    </w:p>
    <w:p w:rsidR="00CD081D" w:rsidRDefault="00CD081D" w:rsidP="00CD081D">
      <w:pPr>
        <w:keepNext/>
      </w:pPr>
      <w:r>
        <w:rPr>
          <w:noProof/>
          <w:lang w:val="en-US"/>
        </w:rPr>
        <w:drawing>
          <wp:inline distT="0" distB="0" distL="0" distR="0" wp14:anchorId="08666C83" wp14:editId="5C5D885F">
            <wp:extent cx="2257740" cy="457263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plash Screen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61" w:name="_Toc2827997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29</w:t>
      </w:r>
      <w:r>
        <w:fldChar w:fldCharType="end"/>
      </w:r>
      <w:r>
        <w:t xml:space="preserve"> Splash Screen</w:t>
      </w:r>
      <w:bookmarkEnd w:id="61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B4599DA" wp14:editId="082C04E9">
            <wp:extent cx="4858428" cy="467742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News Feed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62" w:name="_Toc2827997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0</w:t>
      </w:r>
      <w:r>
        <w:fldChar w:fldCharType="end"/>
      </w:r>
      <w:r>
        <w:t xml:space="preserve"> News Feed Section</w:t>
      </w:r>
      <w:bookmarkEnd w:id="62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1BC5016A" wp14:editId="6FD3FDC5">
            <wp:extent cx="2362530" cy="456311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xtures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456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63" w:name="_Toc2827997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1</w:t>
      </w:r>
      <w:r>
        <w:fldChar w:fldCharType="end"/>
      </w:r>
      <w:r>
        <w:t xml:space="preserve"> Fixture Section</w:t>
      </w:r>
      <w:bookmarkEnd w:id="63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32BB6C99" wp14:editId="5B41F123">
            <wp:extent cx="4944165" cy="457263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tastistics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64" w:name="_Toc282799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2</w:t>
      </w:r>
      <w:r>
        <w:fldChar w:fldCharType="end"/>
      </w:r>
      <w:r>
        <w:t xml:space="preserve"> Statistics Section</w:t>
      </w:r>
      <w:bookmarkEnd w:id="64"/>
    </w:p>
    <w:p w:rsidR="00CD081D" w:rsidRDefault="00CD081D" w:rsidP="00CD081D">
      <w:pPr>
        <w:keepNext/>
      </w:pPr>
      <w:r>
        <w:rPr>
          <w:noProof/>
          <w:lang w:val="en-US"/>
        </w:rPr>
        <w:drawing>
          <wp:inline distT="0" distB="0" distL="0" distR="0" wp14:anchorId="0BCCB777" wp14:editId="47A70B59">
            <wp:extent cx="5731510" cy="337629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ub Profile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65" w:name="_Toc2827998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3</w:t>
      </w:r>
      <w:r>
        <w:fldChar w:fldCharType="end"/>
      </w:r>
      <w:r>
        <w:t xml:space="preserve"> Profile Section</w:t>
      </w:r>
      <w:bookmarkEnd w:id="65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6E6B3B3B" wp14:editId="22CC47D6">
            <wp:extent cx="2610214" cy="38676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bout Us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38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Pr="00CD081D" w:rsidRDefault="00CD081D" w:rsidP="00CD081D">
      <w:pPr>
        <w:pStyle w:val="Caption"/>
      </w:pPr>
      <w:bookmarkStart w:id="66" w:name="_Toc2827998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4</w:t>
      </w:r>
      <w:r>
        <w:fldChar w:fldCharType="end"/>
      </w:r>
      <w:r>
        <w:t xml:space="preserve"> About Us Section</w:t>
      </w:r>
      <w:bookmarkEnd w:id="66"/>
    </w:p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Pr="00CD081D" w:rsidRDefault="00CD081D" w:rsidP="00CD081D"/>
    <w:p w:rsidR="00827B98" w:rsidRDefault="00827B98" w:rsidP="00827B98">
      <w:pPr>
        <w:pStyle w:val="Heading1"/>
        <w:numPr>
          <w:ilvl w:val="0"/>
          <w:numId w:val="21"/>
        </w:numPr>
      </w:pPr>
      <w:bookmarkStart w:id="67" w:name="_Toc28330655"/>
      <w:r>
        <w:lastRenderedPageBreak/>
        <w:t>Use Case of Each Feature</w:t>
      </w:r>
      <w:bookmarkEnd w:id="67"/>
    </w:p>
    <w:p w:rsidR="00827B98" w:rsidRDefault="00827B98" w:rsidP="00827B98"/>
    <w:p w:rsidR="00F1632D" w:rsidRDefault="00F1632D" w:rsidP="00F1632D">
      <w:pPr>
        <w:keepNext/>
      </w:pPr>
      <w:r>
        <w:object w:dxaOrig="14700" w:dyaOrig="12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402pt" o:ole="">
            <v:imagedata r:id="rId46" o:title=""/>
          </v:shape>
          <o:OLEObject Type="Embed" ProgID="Visio.Drawing.15" ShapeID="_x0000_i1025" DrawAspect="Content" ObjectID="_1638944498" r:id="rId47"/>
        </w:object>
      </w:r>
    </w:p>
    <w:p w:rsidR="00F1632D" w:rsidRDefault="00F1632D" w:rsidP="00F1632D">
      <w:pPr>
        <w:pStyle w:val="Caption"/>
      </w:pPr>
      <w:bookmarkStart w:id="68" w:name="_Toc2827998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5</w:t>
      </w:r>
      <w:r>
        <w:fldChar w:fldCharType="end"/>
      </w:r>
      <w:r>
        <w:t xml:space="preserve"> Overall Use Case</w:t>
      </w:r>
      <w:bookmarkEnd w:id="68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>
      <w:pPr>
        <w:pStyle w:val="Heading3"/>
        <w:spacing w:line="360" w:lineRule="auto"/>
      </w:pPr>
      <w:bookmarkStart w:id="69" w:name="_Toc28330656"/>
      <w:r>
        <w:lastRenderedPageBreak/>
        <w:t>For Web(Admin/Editor)</w:t>
      </w:r>
      <w:bookmarkEnd w:id="69"/>
    </w:p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70" w:name="_Toc28330657"/>
      <w:r>
        <w:t>Use Case of News Feed</w:t>
      </w:r>
      <w:bookmarkEnd w:id="70"/>
    </w:p>
    <w:p w:rsidR="00F1632D" w:rsidRPr="007B3799" w:rsidRDefault="00F1632D" w:rsidP="00F1632D">
      <w:pPr>
        <w:spacing w:line="360" w:lineRule="auto"/>
      </w:pPr>
    </w:p>
    <w:p w:rsidR="00553C4F" w:rsidRDefault="00F1632D" w:rsidP="00553C4F">
      <w:pPr>
        <w:keepNext/>
        <w:spacing w:line="360" w:lineRule="auto"/>
      </w:pPr>
      <w:r>
        <w:object w:dxaOrig="14236" w:dyaOrig="6030">
          <v:shape id="_x0000_i1026" type="#_x0000_t75" style="width:468pt;height:198.75pt" o:ole="">
            <v:imagedata r:id="rId48" o:title=""/>
          </v:shape>
          <o:OLEObject Type="Embed" ProgID="Visio.Drawing.15" ShapeID="_x0000_i1026" DrawAspect="Content" ObjectID="_1638944499" r:id="rId49"/>
        </w:object>
      </w:r>
    </w:p>
    <w:p w:rsidR="00F1632D" w:rsidRDefault="00553C4F" w:rsidP="00553C4F">
      <w:pPr>
        <w:pStyle w:val="Caption"/>
      </w:pPr>
      <w:bookmarkStart w:id="71" w:name="_Toc2827998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6</w:t>
      </w:r>
      <w:r>
        <w:fldChar w:fldCharType="end"/>
      </w:r>
      <w:r>
        <w:t xml:space="preserve"> Adds News</w:t>
      </w:r>
      <w:bookmarkEnd w:id="71"/>
    </w:p>
    <w:p w:rsidR="00553C4F" w:rsidRDefault="00F1632D" w:rsidP="00553C4F">
      <w:pPr>
        <w:keepNext/>
        <w:spacing w:line="360" w:lineRule="auto"/>
      </w:pPr>
      <w:r>
        <w:object w:dxaOrig="14775" w:dyaOrig="6030">
          <v:shape id="_x0000_i1027" type="#_x0000_t75" style="width:468pt;height:191.25pt" o:ole="">
            <v:imagedata r:id="rId50" o:title=""/>
          </v:shape>
          <o:OLEObject Type="Embed" ProgID="Visio.Drawing.15" ShapeID="_x0000_i1027" DrawAspect="Content" ObjectID="_1638944500" r:id="rId51"/>
        </w:object>
      </w:r>
    </w:p>
    <w:p w:rsidR="00F1632D" w:rsidRDefault="00553C4F" w:rsidP="00553C4F">
      <w:pPr>
        <w:pStyle w:val="Caption"/>
      </w:pPr>
      <w:bookmarkStart w:id="72" w:name="_Toc282799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7</w:t>
      </w:r>
      <w:r>
        <w:fldChar w:fldCharType="end"/>
      </w:r>
      <w:r>
        <w:t xml:space="preserve"> Edit News</w:t>
      </w:r>
      <w:bookmarkEnd w:id="72"/>
    </w:p>
    <w:p w:rsidR="00F1632D" w:rsidRDefault="00F1632D" w:rsidP="00F1632D">
      <w:pPr>
        <w:spacing w:line="360" w:lineRule="auto"/>
      </w:pPr>
    </w:p>
    <w:p w:rsidR="00553C4F" w:rsidRDefault="00F1632D" w:rsidP="00553C4F">
      <w:pPr>
        <w:pStyle w:val="Caption"/>
        <w:keepNext/>
        <w:spacing w:line="360" w:lineRule="auto"/>
      </w:pPr>
      <w:r>
        <w:object w:dxaOrig="14236" w:dyaOrig="6166">
          <v:shape id="_x0000_i1028" type="#_x0000_t75" style="width:468pt;height:202.5pt" o:ole="">
            <v:imagedata r:id="rId52" o:title=""/>
          </v:shape>
          <o:OLEObject Type="Embed" ProgID="Visio.Drawing.15" ShapeID="_x0000_i1028" DrawAspect="Content" ObjectID="_1638944501" r:id="rId53"/>
        </w:object>
      </w:r>
    </w:p>
    <w:p w:rsidR="00553C4F" w:rsidRDefault="00553C4F" w:rsidP="00553C4F">
      <w:pPr>
        <w:pStyle w:val="Caption"/>
      </w:pPr>
      <w:bookmarkStart w:id="73" w:name="_Toc2827998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8</w:t>
      </w:r>
      <w:r>
        <w:fldChar w:fldCharType="end"/>
      </w:r>
      <w:r>
        <w:t xml:space="preserve"> Delete the News</w:t>
      </w:r>
      <w:bookmarkEnd w:id="73"/>
    </w:p>
    <w:p w:rsidR="00F1632D" w:rsidRPr="00F1632D" w:rsidRDefault="00F1632D" w:rsidP="00F1632D"/>
    <w:tbl>
      <w:tblPr>
        <w:tblStyle w:val="TableGrid"/>
        <w:tblW w:w="9816" w:type="dxa"/>
        <w:tblLook w:val="04A0" w:firstRow="1" w:lastRow="0" w:firstColumn="1" w:lastColumn="0" w:noHBand="0" w:noVBand="1"/>
      </w:tblPr>
      <w:tblGrid>
        <w:gridCol w:w="4908"/>
        <w:gridCol w:w="4908"/>
      </w:tblGrid>
      <w:tr w:rsidR="00F1632D" w:rsidTr="00553C4F">
        <w:trPr>
          <w:trHeight w:val="587"/>
        </w:trPr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Keep</w:t>
            </w:r>
            <w:r w:rsidR="00553C4F">
              <w:t>s</w:t>
            </w:r>
            <w:r>
              <w:t xml:space="preserve"> News in Feed</w:t>
            </w:r>
          </w:p>
        </w:tc>
      </w:tr>
      <w:tr w:rsidR="00F1632D" w:rsidTr="00553C4F">
        <w:trPr>
          <w:trHeight w:val="605"/>
        </w:trPr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Editor, Admin</w:t>
            </w:r>
          </w:p>
        </w:tc>
      </w:tr>
      <w:tr w:rsidR="00F1632D" w:rsidTr="00553C4F">
        <w:trPr>
          <w:trHeight w:val="1799"/>
        </w:trPr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908" w:type="dxa"/>
          </w:tcPr>
          <w:p w:rsidR="00F1632D" w:rsidRDefault="00F1632D" w:rsidP="00553C4F">
            <w:pPr>
              <w:keepNext/>
              <w:spacing w:line="360" w:lineRule="auto"/>
            </w:pPr>
            <w:r>
              <w:t>The actors keep the news in the news feed section. He/she can add, edit and delete the news.</w:t>
            </w:r>
          </w:p>
        </w:tc>
      </w:tr>
    </w:tbl>
    <w:p w:rsidR="00F1632D" w:rsidRDefault="00553C4F" w:rsidP="00553C4F">
      <w:pPr>
        <w:pStyle w:val="Caption"/>
      </w:pPr>
      <w:bookmarkStart w:id="74" w:name="_Toc2833062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1</w:t>
      </w:r>
      <w:r>
        <w:fldChar w:fldCharType="end"/>
      </w:r>
      <w:r>
        <w:t xml:space="preserve"> Keeps News in Feed</w:t>
      </w:r>
      <w:bookmarkEnd w:id="74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Pr="007728FE" w:rsidRDefault="00F1632D" w:rsidP="00F1632D"/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75" w:name="_Toc28330658"/>
      <w:r>
        <w:lastRenderedPageBreak/>
        <w:t>Use Case of Fixtures</w:t>
      </w:r>
      <w:bookmarkEnd w:id="75"/>
    </w:p>
    <w:p w:rsidR="00F1632D" w:rsidRPr="00093C5F" w:rsidRDefault="00F1632D" w:rsidP="00F1632D">
      <w:pPr>
        <w:spacing w:line="360" w:lineRule="auto"/>
      </w:pPr>
    </w:p>
    <w:p w:rsidR="00553C4F" w:rsidRDefault="00F1632D" w:rsidP="00553C4F">
      <w:pPr>
        <w:keepNext/>
        <w:spacing w:line="360" w:lineRule="auto"/>
      </w:pPr>
      <w:r w:rsidRPr="005441DA">
        <w:object w:dxaOrig="14236" w:dyaOrig="6030">
          <v:shape id="_x0000_i1029" type="#_x0000_t75" style="width:468pt;height:198.75pt" o:ole="">
            <v:imagedata r:id="rId54" o:title=""/>
          </v:shape>
          <o:OLEObject Type="Embed" ProgID="Visio.Drawing.15" ShapeID="_x0000_i1029" DrawAspect="Content" ObjectID="_1638944502" r:id="rId55"/>
        </w:object>
      </w:r>
    </w:p>
    <w:p w:rsidR="00F1632D" w:rsidRDefault="00553C4F" w:rsidP="00553C4F">
      <w:pPr>
        <w:pStyle w:val="Caption"/>
      </w:pPr>
      <w:bookmarkStart w:id="76" w:name="_Toc2827998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39</w:t>
      </w:r>
      <w:r>
        <w:fldChar w:fldCharType="end"/>
      </w:r>
      <w:r>
        <w:t xml:space="preserve"> Add Fixtures</w:t>
      </w:r>
      <w:bookmarkEnd w:id="76"/>
    </w:p>
    <w:p w:rsidR="00F1632D" w:rsidRDefault="00F1632D" w:rsidP="00F1632D">
      <w:pPr>
        <w:keepNext/>
        <w:spacing w:line="360" w:lineRule="auto"/>
      </w:pPr>
      <w:r>
        <w:object w:dxaOrig="14596" w:dyaOrig="6030">
          <v:shape id="_x0000_i1030" type="#_x0000_t75" style="width:468pt;height:193.5pt" o:ole="">
            <v:imagedata r:id="rId56" o:title=""/>
          </v:shape>
          <o:OLEObject Type="Embed" ProgID="Visio.Drawing.15" ShapeID="_x0000_i1030" DrawAspect="Content" ObjectID="_1638944503" r:id="rId57"/>
        </w:object>
      </w:r>
    </w:p>
    <w:p w:rsidR="00F1632D" w:rsidRDefault="00F1632D" w:rsidP="00F1632D">
      <w:pPr>
        <w:pStyle w:val="Caption"/>
        <w:spacing w:line="360" w:lineRule="auto"/>
      </w:pPr>
      <w:bookmarkStart w:id="77" w:name="_Toc2827998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0</w:t>
      </w:r>
      <w:r>
        <w:rPr>
          <w:noProof/>
        </w:rPr>
        <w:fldChar w:fldCharType="end"/>
      </w:r>
      <w:r>
        <w:t xml:space="preserve"> Edit the fixtures</w:t>
      </w:r>
      <w:bookmarkEnd w:id="77"/>
    </w:p>
    <w:p w:rsidR="00F1632D" w:rsidRDefault="00F1632D" w:rsidP="00F1632D">
      <w:pPr>
        <w:keepNext/>
        <w:spacing w:line="360" w:lineRule="auto"/>
      </w:pPr>
      <w:r>
        <w:object w:dxaOrig="14236" w:dyaOrig="6166">
          <v:shape id="_x0000_i1031" type="#_x0000_t75" style="width:468pt;height:202.5pt" o:ole="">
            <v:imagedata r:id="rId58" o:title=""/>
          </v:shape>
          <o:OLEObject Type="Embed" ProgID="Visio.Drawing.15" ShapeID="_x0000_i1031" DrawAspect="Content" ObjectID="_1638944504" r:id="rId59"/>
        </w:object>
      </w:r>
    </w:p>
    <w:p w:rsidR="00F1632D" w:rsidRDefault="00F1632D" w:rsidP="00F1632D">
      <w:pPr>
        <w:pStyle w:val="Caption"/>
        <w:spacing w:line="360" w:lineRule="auto"/>
      </w:pPr>
      <w:bookmarkStart w:id="78" w:name="_Toc2827998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1</w:t>
      </w:r>
      <w:r>
        <w:rPr>
          <w:noProof/>
        </w:rPr>
        <w:fldChar w:fldCharType="end"/>
      </w:r>
      <w:r>
        <w:t xml:space="preserve"> Delete the Fixture</w:t>
      </w:r>
      <w:bookmarkEnd w:id="78"/>
    </w:p>
    <w:p w:rsidR="00F1632D" w:rsidRPr="00F1632D" w:rsidRDefault="00F1632D" w:rsidP="00F1632D"/>
    <w:tbl>
      <w:tblPr>
        <w:tblStyle w:val="TableGrid"/>
        <w:tblW w:w="9798" w:type="dxa"/>
        <w:tblLook w:val="04A0" w:firstRow="1" w:lastRow="0" w:firstColumn="1" w:lastColumn="0" w:noHBand="0" w:noVBand="1"/>
      </w:tblPr>
      <w:tblGrid>
        <w:gridCol w:w="4899"/>
        <w:gridCol w:w="4899"/>
      </w:tblGrid>
      <w:tr w:rsidR="00F1632D" w:rsidTr="00553C4F">
        <w:trPr>
          <w:trHeight w:val="577"/>
        </w:trPr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Update the fixtures</w:t>
            </w:r>
          </w:p>
        </w:tc>
      </w:tr>
      <w:tr w:rsidR="00F1632D" w:rsidTr="00553C4F">
        <w:trPr>
          <w:trHeight w:val="595"/>
        </w:trPr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Editor, Admin</w:t>
            </w:r>
          </w:p>
        </w:tc>
      </w:tr>
      <w:tr w:rsidR="00F1632D" w:rsidTr="00553C4F">
        <w:trPr>
          <w:trHeight w:val="1371"/>
        </w:trPr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899" w:type="dxa"/>
          </w:tcPr>
          <w:p w:rsidR="00F1632D" w:rsidRDefault="00F1632D" w:rsidP="00553C4F">
            <w:pPr>
              <w:keepNext/>
              <w:spacing w:line="360" w:lineRule="auto"/>
            </w:pPr>
            <w:r>
              <w:t xml:space="preserve">The actors have permission to update the fixture of the matches. </w:t>
            </w:r>
          </w:p>
        </w:tc>
      </w:tr>
    </w:tbl>
    <w:p w:rsidR="00F1632D" w:rsidRPr="00F1632D" w:rsidRDefault="00553C4F" w:rsidP="00553C4F">
      <w:pPr>
        <w:pStyle w:val="Caption"/>
      </w:pPr>
      <w:bookmarkStart w:id="79" w:name="_Toc28330626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2</w:t>
      </w:r>
      <w:r>
        <w:fldChar w:fldCharType="end"/>
      </w:r>
      <w:r>
        <w:t xml:space="preserve"> Update the Fixtures</w:t>
      </w:r>
      <w:bookmarkEnd w:id="79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Pr="00DF1D3B" w:rsidRDefault="00F1632D" w:rsidP="00F1632D"/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80" w:name="_Toc28330659"/>
      <w:r>
        <w:lastRenderedPageBreak/>
        <w:t>Use Case of Club Detail</w:t>
      </w:r>
      <w:bookmarkEnd w:id="80"/>
    </w:p>
    <w:p w:rsidR="00F1632D" w:rsidRPr="00B222D3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236" w:dyaOrig="6030">
          <v:shape id="_x0000_i1032" type="#_x0000_t75" style="width:468pt;height:198.75pt" o:ole="">
            <v:imagedata r:id="rId60" o:title=""/>
          </v:shape>
          <o:OLEObject Type="Embed" ProgID="Visio.Drawing.15" ShapeID="_x0000_i1032" DrawAspect="Content" ObjectID="_1638944505" r:id="rId61"/>
        </w:object>
      </w:r>
    </w:p>
    <w:p w:rsidR="00F1632D" w:rsidRDefault="00F1632D" w:rsidP="00F1632D">
      <w:pPr>
        <w:pStyle w:val="Caption"/>
        <w:spacing w:line="360" w:lineRule="auto"/>
      </w:pPr>
      <w:bookmarkStart w:id="81" w:name="_Toc2827999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2</w:t>
      </w:r>
      <w:r>
        <w:rPr>
          <w:noProof/>
        </w:rPr>
        <w:fldChar w:fldCharType="end"/>
      </w:r>
      <w:r>
        <w:t xml:space="preserve"> Add Club Detail</w:t>
      </w:r>
      <w:bookmarkEnd w:id="81"/>
    </w:p>
    <w:p w:rsidR="00F1632D" w:rsidRDefault="00F1632D" w:rsidP="00F1632D">
      <w:pPr>
        <w:keepNext/>
        <w:spacing w:line="360" w:lineRule="auto"/>
      </w:pPr>
      <w:r>
        <w:object w:dxaOrig="14775" w:dyaOrig="6030">
          <v:shape id="_x0000_i1033" type="#_x0000_t75" style="width:468pt;height:191.25pt" o:ole="">
            <v:imagedata r:id="rId62" o:title=""/>
          </v:shape>
          <o:OLEObject Type="Embed" ProgID="Visio.Drawing.15" ShapeID="_x0000_i1033" DrawAspect="Content" ObjectID="_1638944506" r:id="rId63"/>
        </w:object>
      </w:r>
    </w:p>
    <w:p w:rsidR="00F1632D" w:rsidRDefault="00F1632D" w:rsidP="00F1632D">
      <w:pPr>
        <w:pStyle w:val="Caption"/>
        <w:spacing w:line="360" w:lineRule="auto"/>
      </w:pPr>
      <w:bookmarkStart w:id="82" w:name="_Toc2827999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3</w:t>
      </w:r>
      <w:r>
        <w:rPr>
          <w:noProof/>
        </w:rPr>
        <w:fldChar w:fldCharType="end"/>
      </w:r>
      <w:r>
        <w:t xml:space="preserve"> Edit Club Detail</w:t>
      </w:r>
      <w:bookmarkEnd w:id="82"/>
    </w:p>
    <w:p w:rsidR="00F1632D" w:rsidRDefault="00F1632D" w:rsidP="00F1632D">
      <w:pPr>
        <w:keepNext/>
        <w:spacing w:line="360" w:lineRule="auto"/>
      </w:pPr>
      <w:r>
        <w:object w:dxaOrig="14236" w:dyaOrig="6166">
          <v:shape id="_x0000_i1034" type="#_x0000_t75" style="width:468pt;height:202.5pt" o:ole="">
            <v:imagedata r:id="rId64" o:title=""/>
          </v:shape>
          <o:OLEObject Type="Embed" ProgID="Visio.Drawing.15" ShapeID="_x0000_i1034" DrawAspect="Content" ObjectID="_1638944507" r:id="rId65"/>
        </w:object>
      </w:r>
    </w:p>
    <w:p w:rsidR="00F1632D" w:rsidRDefault="00F1632D" w:rsidP="00F1632D">
      <w:pPr>
        <w:pStyle w:val="Caption"/>
        <w:spacing w:line="360" w:lineRule="auto"/>
      </w:pPr>
      <w:bookmarkStart w:id="83" w:name="_Toc2827999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4</w:t>
      </w:r>
      <w:r>
        <w:rPr>
          <w:noProof/>
        </w:rPr>
        <w:fldChar w:fldCharType="end"/>
      </w:r>
      <w:r>
        <w:t xml:space="preserve"> Delete Club Detail</w:t>
      </w:r>
      <w:bookmarkEnd w:id="83"/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4824"/>
        <w:gridCol w:w="4824"/>
      </w:tblGrid>
      <w:tr w:rsidR="00F1632D" w:rsidTr="00553C4F">
        <w:trPr>
          <w:trHeight w:val="578"/>
        </w:trPr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824" w:type="dxa"/>
          </w:tcPr>
          <w:p w:rsidR="00F1632D" w:rsidRDefault="00F1632D" w:rsidP="00066CE0">
            <w:pPr>
              <w:spacing w:line="360" w:lineRule="auto"/>
            </w:pPr>
            <w:r>
              <w:t xml:space="preserve">Upload Club </w:t>
            </w:r>
            <w:r w:rsidR="00066CE0">
              <w:t>Detail</w:t>
            </w:r>
          </w:p>
        </w:tc>
      </w:tr>
      <w:tr w:rsidR="00F1632D" w:rsidTr="00553C4F">
        <w:trPr>
          <w:trHeight w:val="597"/>
        </w:trPr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Editor, Admin</w:t>
            </w:r>
          </w:p>
        </w:tc>
      </w:tr>
      <w:tr w:rsidR="00F1632D" w:rsidTr="00553C4F">
        <w:trPr>
          <w:trHeight w:val="2172"/>
        </w:trPr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824" w:type="dxa"/>
          </w:tcPr>
          <w:p w:rsidR="00F1632D" w:rsidRDefault="00F1632D" w:rsidP="00553C4F">
            <w:pPr>
              <w:keepNext/>
              <w:spacing w:line="360" w:lineRule="auto"/>
            </w:pPr>
            <w:r>
              <w:t>The actors have right to upload the club detail. Similarly, he/she can edit as well delete the detail if require.</w:t>
            </w:r>
          </w:p>
        </w:tc>
      </w:tr>
    </w:tbl>
    <w:p w:rsidR="00F1632D" w:rsidRDefault="00553C4F" w:rsidP="00553C4F">
      <w:pPr>
        <w:pStyle w:val="Caption"/>
      </w:pPr>
      <w:bookmarkStart w:id="84" w:name="_Toc28330627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3</w:t>
      </w:r>
      <w:r>
        <w:fldChar w:fldCharType="end"/>
      </w:r>
      <w:r>
        <w:t xml:space="preserve"> Upload Club Detail</w:t>
      </w:r>
      <w:bookmarkEnd w:id="84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Pr="009429B9" w:rsidRDefault="00F1632D" w:rsidP="00F1632D">
      <w:pPr>
        <w:spacing w:line="360" w:lineRule="auto"/>
      </w:pPr>
    </w:p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85" w:name="_Toc28330660"/>
      <w:r>
        <w:lastRenderedPageBreak/>
        <w:t>Use Case of Player Detail</w:t>
      </w:r>
      <w:bookmarkEnd w:id="85"/>
    </w:p>
    <w:p w:rsidR="00F1632D" w:rsidRPr="00125CA3" w:rsidRDefault="00F1632D" w:rsidP="00F1632D">
      <w:pPr>
        <w:spacing w:line="360" w:lineRule="auto"/>
      </w:pPr>
    </w:p>
    <w:p w:rsidR="00F26C6F" w:rsidRDefault="00F1632D" w:rsidP="00F26C6F">
      <w:pPr>
        <w:pStyle w:val="Caption"/>
        <w:keepNext/>
        <w:spacing w:line="360" w:lineRule="auto"/>
      </w:pPr>
      <w:r>
        <w:object w:dxaOrig="11911" w:dyaOrig="6030">
          <v:shape id="_x0000_i1035" type="#_x0000_t75" style="width:468pt;height:237pt" o:ole="">
            <v:imagedata r:id="rId66" o:title=""/>
          </v:shape>
          <o:OLEObject Type="Embed" ProgID="Visio.Drawing.15" ShapeID="_x0000_i1035" DrawAspect="Content" ObjectID="_1638944508" r:id="rId67"/>
        </w:object>
      </w:r>
    </w:p>
    <w:p w:rsidR="00F26C6F" w:rsidRDefault="00F26C6F" w:rsidP="00F26C6F">
      <w:pPr>
        <w:pStyle w:val="Caption"/>
      </w:pPr>
      <w:bookmarkStart w:id="86" w:name="_Toc2827999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5</w:t>
      </w:r>
      <w:r>
        <w:fldChar w:fldCharType="end"/>
      </w:r>
      <w:r>
        <w:t xml:space="preserve"> Use Case of Add Player Detail</w:t>
      </w:r>
      <w:bookmarkEnd w:id="86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416" w:dyaOrig="6030">
          <v:shape id="_x0000_i1036" type="#_x0000_t75" style="width:468pt;height:195pt" o:ole="">
            <v:imagedata r:id="rId68" o:title=""/>
          </v:shape>
          <o:OLEObject Type="Embed" ProgID="Visio.Drawing.15" ShapeID="_x0000_i1036" DrawAspect="Content" ObjectID="_1638944509" r:id="rId69"/>
        </w:object>
      </w:r>
    </w:p>
    <w:p w:rsidR="00F1632D" w:rsidRDefault="00F1632D" w:rsidP="00F1632D">
      <w:pPr>
        <w:pStyle w:val="Caption"/>
        <w:spacing w:line="360" w:lineRule="auto"/>
      </w:pPr>
      <w:r>
        <w:t xml:space="preserve">Figure </w:t>
      </w:r>
      <w:r w:rsidR="009448D8">
        <w:t>42</w:t>
      </w:r>
      <w:r>
        <w:t xml:space="preserve"> Use Case of Edit Player Detail</w:t>
      </w:r>
    </w:p>
    <w:p w:rsidR="00B201EC" w:rsidRDefault="00F1632D" w:rsidP="00B201EC">
      <w:pPr>
        <w:pStyle w:val="Caption"/>
        <w:keepNext/>
        <w:spacing w:line="360" w:lineRule="auto"/>
      </w:pPr>
      <w:r>
        <w:object w:dxaOrig="13111" w:dyaOrig="6166">
          <v:shape id="_x0000_i1037" type="#_x0000_t75" style="width:468pt;height:219.75pt" o:ole="">
            <v:imagedata r:id="rId70" o:title=""/>
          </v:shape>
          <o:OLEObject Type="Embed" ProgID="Visio.Drawing.15" ShapeID="_x0000_i1037" DrawAspect="Content" ObjectID="_1638944510" r:id="rId71"/>
        </w:object>
      </w:r>
    </w:p>
    <w:p w:rsidR="00F1632D" w:rsidRDefault="00B201EC" w:rsidP="00B201EC">
      <w:pPr>
        <w:pStyle w:val="Caption"/>
      </w:pPr>
      <w:bookmarkStart w:id="87" w:name="_Toc282799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6</w:t>
      </w:r>
      <w:r>
        <w:fldChar w:fldCharType="end"/>
      </w:r>
      <w:r>
        <w:t xml:space="preserve"> Use Case of Delete Player Detail</w:t>
      </w:r>
      <w:bookmarkEnd w:id="87"/>
    </w:p>
    <w:p w:rsidR="00553C4F" w:rsidRPr="00553C4F" w:rsidRDefault="00553C4F" w:rsidP="00553C4F"/>
    <w:tbl>
      <w:tblPr>
        <w:tblStyle w:val="TableGrid"/>
        <w:tblW w:w="9444" w:type="dxa"/>
        <w:tblLook w:val="04A0" w:firstRow="1" w:lastRow="0" w:firstColumn="1" w:lastColumn="0" w:noHBand="0" w:noVBand="1"/>
      </w:tblPr>
      <w:tblGrid>
        <w:gridCol w:w="4722"/>
        <w:gridCol w:w="4722"/>
      </w:tblGrid>
      <w:tr w:rsidR="00066CE0" w:rsidTr="00553C4F">
        <w:trPr>
          <w:trHeight w:val="423"/>
        </w:trPr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Upload Player Detail</w:t>
            </w:r>
          </w:p>
        </w:tc>
      </w:tr>
      <w:tr w:rsidR="00066CE0" w:rsidTr="00553C4F">
        <w:trPr>
          <w:trHeight w:val="436"/>
        </w:trPr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Editor, Admin</w:t>
            </w:r>
          </w:p>
        </w:tc>
      </w:tr>
      <w:tr w:rsidR="00066CE0" w:rsidTr="00553C4F">
        <w:trPr>
          <w:trHeight w:val="1587"/>
        </w:trPr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722" w:type="dxa"/>
          </w:tcPr>
          <w:p w:rsidR="00066CE0" w:rsidRDefault="00066CE0" w:rsidP="00553C4F">
            <w:pPr>
              <w:keepNext/>
              <w:spacing w:line="360" w:lineRule="auto"/>
            </w:pPr>
            <w:r>
              <w:t>The actors have right to upload the player detail. Similarly, he/she can edit as well delete the detail if require.</w:t>
            </w:r>
          </w:p>
        </w:tc>
      </w:tr>
    </w:tbl>
    <w:p w:rsidR="00066CE0" w:rsidRPr="00066CE0" w:rsidRDefault="00553C4F" w:rsidP="00553C4F">
      <w:pPr>
        <w:pStyle w:val="Caption"/>
      </w:pPr>
      <w:bookmarkStart w:id="88" w:name="_Toc2833062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4</w:t>
      </w:r>
      <w:r>
        <w:fldChar w:fldCharType="end"/>
      </w:r>
      <w:r>
        <w:t xml:space="preserve"> Upload Player Detail</w:t>
      </w:r>
      <w:bookmarkEnd w:id="88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066CE0" w:rsidRPr="00C95BCF" w:rsidRDefault="00066CE0" w:rsidP="00F1632D">
      <w:pPr>
        <w:spacing w:line="360" w:lineRule="auto"/>
      </w:pPr>
    </w:p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89" w:name="_Toc28330661"/>
      <w:r>
        <w:lastRenderedPageBreak/>
        <w:t>Use Case of Statistics</w:t>
      </w:r>
      <w:bookmarkEnd w:id="89"/>
    </w:p>
    <w:p w:rsidR="00F1632D" w:rsidRPr="00993E82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236" w:dyaOrig="6030">
          <v:shape id="_x0000_i1038" type="#_x0000_t75" style="width:468pt;height:198.75pt" o:ole="">
            <v:imagedata r:id="rId72" o:title=""/>
          </v:shape>
          <o:OLEObject Type="Embed" ProgID="Visio.Drawing.15" ShapeID="_x0000_i1038" DrawAspect="Content" ObjectID="_1638944511" r:id="rId73"/>
        </w:object>
      </w:r>
    </w:p>
    <w:p w:rsidR="00F1632D" w:rsidRDefault="00F1632D" w:rsidP="00F1632D">
      <w:pPr>
        <w:pStyle w:val="Caption"/>
        <w:spacing w:line="360" w:lineRule="auto"/>
      </w:pPr>
      <w:bookmarkStart w:id="90" w:name="_Toc2827999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7</w:t>
      </w:r>
      <w:r>
        <w:rPr>
          <w:noProof/>
        </w:rPr>
        <w:fldChar w:fldCharType="end"/>
      </w:r>
      <w:r>
        <w:t xml:space="preserve"> Add Statistics</w:t>
      </w:r>
      <w:bookmarkEnd w:id="90"/>
    </w:p>
    <w:p w:rsidR="00F1632D" w:rsidRDefault="00F1632D" w:rsidP="00F1632D">
      <w:pPr>
        <w:keepNext/>
        <w:spacing w:line="360" w:lineRule="auto"/>
      </w:pPr>
      <w:r>
        <w:object w:dxaOrig="14596" w:dyaOrig="6030">
          <v:shape id="_x0000_i1039" type="#_x0000_t75" style="width:468pt;height:193.5pt" o:ole="">
            <v:imagedata r:id="rId74" o:title=""/>
          </v:shape>
          <o:OLEObject Type="Embed" ProgID="Visio.Drawing.15" ShapeID="_x0000_i1039" DrawAspect="Content" ObjectID="_1638944512" r:id="rId75"/>
        </w:object>
      </w:r>
    </w:p>
    <w:p w:rsidR="00F1632D" w:rsidRDefault="00F1632D" w:rsidP="00F1632D">
      <w:pPr>
        <w:pStyle w:val="Caption"/>
        <w:spacing w:line="360" w:lineRule="auto"/>
      </w:pPr>
      <w:bookmarkStart w:id="91" w:name="_Toc2827999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8</w:t>
      </w:r>
      <w:r>
        <w:rPr>
          <w:noProof/>
        </w:rPr>
        <w:fldChar w:fldCharType="end"/>
      </w:r>
      <w:r>
        <w:t xml:space="preserve"> Edit Statistics</w:t>
      </w:r>
      <w:bookmarkEnd w:id="91"/>
    </w:p>
    <w:p w:rsidR="00F1632D" w:rsidRDefault="00F1632D" w:rsidP="00F1632D">
      <w:pPr>
        <w:keepNext/>
        <w:spacing w:line="360" w:lineRule="auto"/>
      </w:pPr>
    </w:p>
    <w:p w:rsidR="00F1632D" w:rsidRDefault="00F1632D" w:rsidP="00F1632D">
      <w:pPr>
        <w:pStyle w:val="Caption"/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236" w:dyaOrig="6166">
          <v:shape id="_x0000_i1040" type="#_x0000_t75" style="width:468pt;height:202.5pt" o:ole="">
            <v:imagedata r:id="rId76" o:title=""/>
          </v:shape>
          <o:OLEObject Type="Embed" ProgID="Visio.Drawing.15" ShapeID="_x0000_i1040" DrawAspect="Content" ObjectID="_1638944513" r:id="rId77"/>
        </w:object>
      </w:r>
    </w:p>
    <w:p w:rsidR="00F1632D" w:rsidRDefault="00F1632D" w:rsidP="00F1632D">
      <w:pPr>
        <w:pStyle w:val="Caption"/>
        <w:spacing w:line="360" w:lineRule="auto"/>
      </w:pPr>
      <w:bookmarkStart w:id="92" w:name="_Toc2827999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49</w:t>
      </w:r>
      <w:r>
        <w:rPr>
          <w:noProof/>
        </w:rPr>
        <w:fldChar w:fldCharType="end"/>
      </w:r>
      <w:r>
        <w:t xml:space="preserve"> Delete Statistics</w:t>
      </w:r>
      <w:bookmarkEnd w:id="9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19"/>
        <w:gridCol w:w="4619"/>
      </w:tblGrid>
      <w:tr w:rsidR="00712FFD" w:rsidTr="00553C4F">
        <w:trPr>
          <w:trHeight w:val="490"/>
        </w:trPr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 xml:space="preserve">Stores the </w:t>
            </w:r>
            <w:r w:rsidR="00553C4F">
              <w:t>Statistics</w:t>
            </w:r>
          </w:p>
        </w:tc>
      </w:tr>
      <w:tr w:rsidR="00712FFD" w:rsidTr="00553C4F">
        <w:trPr>
          <w:trHeight w:val="505"/>
        </w:trPr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Editor, Admin</w:t>
            </w:r>
          </w:p>
        </w:tc>
      </w:tr>
      <w:tr w:rsidR="00712FFD" w:rsidTr="00553C4F">
        <w:trPr>
          <w:trHeight w:val="1164"/>
        </w:trPr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619" w:type="dxa"/>
          </w:tcPr>
          <w:p w:rsidR="00712FFD" w:rsidRDefault="00712FFD" w:rsidP="00553C4F">
            <w:pPr>
              <w:keepNext/>
              <w:spacing w:line="360" w:lineRule="auto"/>
            </w:pPr>
            <w:r>
              <w:t>The actors have an ability to record the statistics of the matches.</w:t>
            </w:r>
          </w:p>
        </w:tc>
      </w:tr>
    </w:tbl>
    <w:p w:rsidR="00F1632D" w:rsidRDefault="00553C4F" w:rsidP="00553C4F">
      <w:pPr>
        <w:pStyle w:val="Caption"/>
      </w:pPr>
      <w:bookmarkStart w:id="93" w:name="_Toc28330629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5</w:t>
      </w:r>
      <w:r>
        <w:fldChar w:fldCharType="end"/>
      </w:r>
      <w:r>
        <w:t xml:space="preserve"> Stores the Statistics</w:t>
      </w:r>
      <w:bookmarkEnd w:id="93"/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F1632D" w:rsidRDefault="00F1632D" w:rsidP="00F1632D">
      <w:pPr>
        <w:pStyle w:val="Heading3"/>
        <w:spacing w:line="360" w:lineRule="auto"/>
      </w:pPr>
      <w:bookmarkStart w:id="94" w:name="_Toc28330662"/>
      <w:r>
        <w:lastRenderedPageBreak/>
        <w:t>For Mobile (User)</w:t>
      </w:r>
      <w:bookmarkEnd w:id="94"/>
    </w:p>
    <w:p w:rsidR="00F1632D" w:rsidRDefault="00F1632D" w:rsidP="00F1632D">
      <w:pPr>
        <w:pStyle w:val="Heading3"/>
        <w:spacing w:line="360" w:lineRule="auto"/>
      </w:pPr>
      <w:bookmarkStart w:id="95" w:name="_Toc28330663"/>
      <w:r>
        <w:t>3.2.6.  Use Case of News Feed</w:t>
      </w:r>
      <w:bookmarkEnd w:id="95"/>
    </w:p>
    <w:p w:rsidR="00F1632D" w:rsidRPr="00CE7304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9811" w:dyaOrig="6030">
          <v:shape id="_x0000_i1041" type="#_x0000_t75" style="width:468pt;height:4in" o:ole="">
            <v:imagedata r:id="rId78" o:title=""/>
          </v:shape>
          <o:OLEObject Type="Embed" ProgID="Visio.Drawing.15" ShapeID="_x0000_i1041" DrawAspect="Content" ObjectID="_1638944514" r:id="rId79"/>
        </w:object>
      </w:r>
    </w:p>
    <w:p w:rsidR="00F1632D" w:rsidRDefault="00F1632D" w:rsidP="00F1632D">
      <w:pPr>
        <w:pStyle w:val="Caption"/>
        <w:spacing w:line="360" w:lineRule="auto"/>
      </w:pPr>
      <w:bookmarkStart w:id="96" w:name="_Toc2827999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50</w:t>
      </w:r>
      <w:r>
        <w:rPr>
          <w:noProof/>
        </w:rPr>
        <w:fldChar w:fldCharType="end"/>
      </w:r>
      <w:r>
        <w:t xml:space="preserve"> Use Case of News Feed</w:t>
      </w:r>
      <w:bookmarkEnd w:id="96"/>
    </w:p>
    <w:tbl>
      <w:tblPr>
        <w:tblStyle w:val="TableGrid"/>
        <w:tblW w:w="9854" w:type="dxa"/>
        <w:tblLook w:val="04A0" w:firstRow="1" w:lastRow="0" w:firstColumn="1" w:lastColumn="0" w:noHBand="0" w:noVBand="1"/>
      </w:tblPr>
      <w:tblGrid>
        <w:gridCol w:w="4927"/>
        <w:gridCol w:w="4927"/>
      </w:tblGrid>
      <w:tr w:rsidR="00553C4F" w:rsidTr="00553C4F">
        <w:trPr>
          <w:trHeight w:val="539"/>
        </w:trPr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Name:</w:t>
            </w:r>
          </w:p>
        </w:tc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Reads the News in Feed</w:t>
            </w:r>
          </w:p>
        </w:tc>
      </w:tr>
      <w:tr w:rsidR="00553C4F" w:rsidTr="00553C4F">
        <w:trPr>
          <w:trHeight w:val="556"/>
        </w:trPr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Actors:</w:t>
            </w:r>
          </w:p>
        </w:tc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User</w:t>
            </w:r>
          </w:p>
        </w:tc>
      </w:tr>
      <w:tr w:rsidR="00553C4F" w:rsidTr="00553C4F">
        <w:trPr>
          <w:trHeight w:val="1282"/>
        </w:trPr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Description:</w:t>
            </w:r>
          </w:p>
        </w:tc>
        <w:tc>
          <w:tcPr>
            <w:tcW w:w="4927" w:type="dxa"/>
          </w:tcPr>
          <w:p w:rsidR="00553C4F" w:rsidRDefault="00553C4F" w:rsidP="00553C4F">
            <w:pPr>
              <w:keepNext/>
              <w:spacing w:line="360" w:lineRule="auto"/>
            </w:pPr>
            <w:r>
              <w:t>The actors view the news tittle and images as well as can read the news.</w:t>
            </w:r>
          </w:p>
        </w:tc>
      </w:tr>
    </w:tbl>
    <w:p w:rsidR="00F1632D" w:rsidRDefault="00553C4F" w:rsidP="00553C4F">
      <w:pPr>
        <w:pStyle w:val="Caption"/>
      </w:pPr>
      <w:bookmarkStart w:id="97" w:name="_Toc28330630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6</w:t>
      </w:r>
      <w:r>
        <w:fldChar w:fldCharType="end"/>
      </w:r>
      <w:r>
        <w:t xml:space="preserve"> Reads News in Feed</w:t>
      </w:r>
      <w:bookmarkEnd w:id="97"/>
    </w:p>
    <w:p w:rsidR="00F1632D" w:rsidRDefault="00F1632D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553C4F" w:rsidRPr="009235AA" w:rsidRDefault="00553C4F" w:rsidP="00F1632D">
      <w:pPr>
        <w:spacing w:line="360" w:lineRule="auto"/>
      </w:pPr>
    </w:p>
    <w:p w:rsidR="00F1632D" w:rsidRDefault="00F1632D" w:rsidP="00F1632D">
      <w:pPr>
        <w:pStyle w:val="Heading3"/>
        <w:spacing w:line="360" w:lineRule="auto"/>
      </w:pPr>
      <w:bookmarkStart w:id="98" w:name="_Toc28330664"/>
      <w:r>
        <w:lastRenderedPageBreak/>
        <w:t>3.2.7. Use Case of Fixtures</w:t>
      </w:r>
      <w:bookmarkEnd w:id="98"/>
    </w:p>
    <w:p w:rsidR="00F1632D" w:rsidRPr="00471C0F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9811" w:dyaOrig="6030">
          <v:shape id="_x0000_i1042" type="#_x0000_t75" style="width:468pt;height:4in" o:ole="">
            <v:imagedata r:id="rId80" o:title=""/>
          </v:shape>
          <o:OLEObject Type="Embed" ProgID="Visio.Drawing.15" ShapeID="_x0000_i1042" DrawAspect="Content" ObjectID="_1638944515" r:id="rId81"/>
        </w:object>
      </w:r>
    </w:p>
    <w:p w:rsidR="00F1632D" w:rsidRDefault="00F1632D" w:rsidP="00F1632D">
      <w:pPr>
        <w:pStyle w:val="Caption"/>
        <w:spacing w:line="360" w:lineRule="auto"/>
      </w:pPr>
      <w:bookmarkStart w:id="99" w:name="_Toc2827999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51</w:t>
      </w:r>
      <w:r>
        <w:rPr>
          <w:noProof/>
        </w:rPr>
        <w:fldChar w:fldCharType="end"/>
      </w:r>
      <w:r>
        <w:t xml:space="preserve"> Use Case of Fixtures</w:t>
      </w:r>
      <w:bookmarkEnd w:id="99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5030"/>
        <w:gridCol w:w="5030"/>
      </w:tblGrid>
      <w:tr w:rsidR="00553C4F" w:rsidTr="00553C4F">
        <w:trPr>
          <w:trHeight w:val="556"/>
        </w:trPr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Name:</w:t>
            </w:r>
          </w:p>
        </w:tc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Knows the Fixtures</w:t>
            </w:r>
          </w:p>
        </w:tc>
      </w:tr>
      <w:tr w:rsidR="00553C4F" w:rsidTr="00553C4F">
        <w:trPr>
          <w:trHeight w:val="574"/>
        </w:trPr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Actors:</w:t>
            </w:r>
          </w:p>
        </w:tc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User</w:t>
            </w:r>
          </w:p>
        </w:tc>
      </w:tr>
      <w:tr w:rsidR="00553C4F" w:rsidTr="00553C4F">
        <w:trPr>
          <w:trHeight w:val="1322"/>
        </w:trPr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Description:</w:t>
            </w:r>
          </w:p>
        </w:tc>
        <w:tc>
          <w:tcPr>
            <w:tcW w:w="5030" w:type="dxa"/>
          </w:tcPr>
          <w:p w:rsidR="00553C4F" w:rsidRDefault="00553C4F" w:rsidP="00553C4F">
            <w:pPr>
              <w:keepNext/>
              <w:spacing w:line="360" w:lineRule="auto"/>
            </w:pPr>
            <w:r>
              <w:t>The actors can know the fixture of the match of tournament.</w:t>
            </w:r>
          </w:p>
        </w:tc>
      </w:tr>
    </w:tbl>
    <w:p w:rsidR="00553C4F" w:rsidRPr="00553C4F" w:rsidRDefault="00553C4F" w:rsidP="00553C4F">
      <w:pPr>
        <w:pStyle w:val="Caption"/>
      </w:pPr>
      <w:bookmarkStart w:id="100" w:name="_Toc2833063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7</w:t>
      </w:r>
      <w:r>
        <w:fldChar w:fldCharType="end"/>
      </w:r>
      <w:r>
        <w:t xml:space="preserve"> Knows the Fixtures</w:t>
      </w:r>
      <w:bookmarkEnd w:id="100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066CE0" w:rsidRDefault="00066CE0" w:rsidP="00F1632D">
      <w:pPr>
        <w:spacing w:line="360" w:lineRule="auto"/>
      </w:pPr>
    </w:p>
    <w:p w:rsidR="00066CE0" w:rsidRDefault="00066CE0" w:rsidP="00F1632D">
      <w:pPr>
        <w:spacing w:line="360" w:lineRule="auto"/>
      </w:pPr>
    </w:p>
    <w:p w:rsidR="00F1632D" w:rsidRPr="00A538AD" w:rsidRDefault="00F1632D" w:rsidP="00F1632D">
      <w:pPr>
        <w:spacing w:line="360" w:lineRule="auto"/>
      </w:pPr>
    </w:p>
    <w:p w:rsidR="00F1632D" w:rsidRPr="009235AA" w:rsidRDefault="00F1632D" w:rsidP="00553C4F">
      <w:pPr>
        <w:pStyle w:val="Heading3"/>
        <w:spacing w:line="360" w:lineRule="auto"/>
      </w:pPr>
      <w:bookmarkStart w:id="101" w:name="_Toc28330665"/>
      <w:r>
        <w:lastRenderedPageBreak/>
        <w:t>3.2.8. Use Case of Statistics</w:t>
      </w:r>
      <w:bookmarkEnd w:id="101"/>
    </w:p>
    <w:p w:rsidR="00F1632D" w:rsidRDefault="00F1632D" w:rsidP="00F1632D">
      <w:pPr>
        <w:keepNext/>
        <w:spacing w:line="360" w:lineRule="auto"/>
      </w:pPr>
    </w:p>
    <w:p w:rsidR="00553C4F" w:rsidRDefault="00553C4F" w:rsidP="00553C4F">
      <w:pPr>
        <w:pStyle w:val="Caption"/>
        <w:keepNext/>
        <w:spacing w:line="360" w:lineRule="auto"/>
      </w:pPr>
      <w:r>
        <w:t xml:space="preserve"> </w:t>
      </w:r>
      <w:r w:rsidR="00C31E60">
        <w:object w:dxaOrig="10200" w:dyaOrig="3286">
          <v:shape id="_x0000_i1043" type="#_x0000_t75" style="width:468pt;height:151.5pt" o:ole="">
            <v:imagedata r:id="rId82" o:title=""/>
          </v:shape>
          <o:OLEObject Type="Embed" ProgID="Visio.Drawing.15" ShapeID="_x0000_i1043" DrawAspect="Content" ObjectID="_1638944516" r:id="rId83"/>
        </w:object>
      </w:r>
    </w:p>
    <w:p w:rsidR="00F1632D" w:rsidRDefault="00553C4F" w:rsidP="00553C4F">
      <w:pPr>
        <w:pStyle w:val="Caption"/>
      </w:pPr>
      <w:bookmarkStart w:id="102" w:name="_Toc28330632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8</w:t>
      </w:r>
      <w:r>
        <w:fldChar w:fldCharType="end"/>
      </w:r>
      <w:r>
        <w:t xml:space="preserve"> Use Case of Views Statistics</w:t>
      </w:r>
      <w:bookmarkEnd w:id="102"/>
    </w:p>
    <w:p w:rsidR="00F1632D" w:rsidRDefault="00F1632D" w:rsidP="00F1632D">
      <w:pPr>
        <w:spacing w:line="360" w:lineRule="auto"/>
      </w:pPr>
    </w:p>
    <w:tbl>
      <w:tblPr>
        <w:tblStyle w:val="TableGrid"/>
        <w:tblW w:w="9872" w:type="dxa"/>
        <w:tblLook w:val="04A0" w:firstRow="1" w:lastRow="0" w:firstColumn="1" w:lastColumn="0" w:noHBand="0" w:noVBand="1"/>
      </w:tblPr>
      <w:tblGrid>
        <w:gridCol w:w="4936"/>
        <w:gridCol w:w="4936"/>
      </w:tblGrid>
      <w:tr w:rsidR="00553C4F" w:rsidTr="00553C4F">
        <w:trPr>
          <w:trHeight w:val="397"/>
        </w:trPr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Name:</w:t>
            </w:r>
          </w:p>
        </w:tc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Views Statistics</w:t>
            </w:r>
          </w:p>
        </w:tc>
      </w:tr>
      <w:tr w:rsidR="00553C4F" w:rsidTr="00553C4F">
        <w:trPr>
          <w:trHeight w:val="409"/>
        </w:trPr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Actors:</w:t>
            </w:r>
          </w:p>
        </w:tc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User</w:t>
            </w:r>
          </w:p>
        </w:tc>
      </w:tr>
      <w:tr w:rsidR="00553C4F" w:rsidTr="00553C4F">
        <w:trPr>
          <w:trHeight w:val="670"/>
        </w:trPr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Description:</w:t>
            </w:r>
          </w:p>
        </w:tc>
        <w:tc>
          <w:tcPr>
            <w:tcW w:w="4936" w:type="dxa"/>
          </w:tcPr>
          <w:p w:rsidR="00553C4F" w:rsidRDefault="00553C4F" w:rsidP="00553C4F">
            <w:pPr>
              <w:keepNext/>
              <w:spacing w:line="360" w:lineRule="auto"/>
            </w:pPr>
            <w:r>
              <w:t>The actors have right to statistics of the match.</w:t>
            </w:r>
          </w:p>
        </w:tc>
      </w:tr>
    </w:tbl>
    <w:p w:rsidR="00F1632D" w:rsidRDefault="00553C4F" w:rsidP="00553C4F">
      <w:pPr>
        <w:pStyle w:val="Caption"/>
      </w:pPr>
      <w:bookmarkStart w:id="103" w:name="_Toc28330633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9</w:t>
      </w:r>
      <w:r>
        <w:fldChar w:fldCharType="end"/>
      </w:r>
      <w:r>
        <w:t xml:space="preserve"> Table of Views Stastistics</w:t>
      </w:r>
      <w:bookmarkEnd w:id="103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Pr="00A538AD" w:rsidRDefault="00F1632D" w:rsidP="00F1632D">
      <w:pPr>
        <w:spacing w:line="360" w:lineRule="auto"/>
      </w:pPr>
    </w:p>
    <w:p w:rsidR="00F1632D" w:rsidRPr="00283414" w:rsidRDefault="00F1632D" w:rsidP="00553C4F">
      <w:pPr>
        <w:pStyle w:val="Heading3"/>
        <w:spacing w:line="360" w:lineRule="auto"/>
      </w:pPr>
      <w:bookmarkStart w:id="104" w:name="_Toc28330666"/>
      <w:r>
        <w:lastRenderedPageBreak/>
        <w:t>3.2.9. Use Case of Club Profile</w:t>
      </w:r>
      <w:bookmarkEnd w:id="104"/>
    </w:p>
    <w:p w:rsidR="00B201EC" w:rsidRDefault="00F1632D" w:rsidP="00B201EC">
      <w:pPr>
        <w:pStyle w:val="Caption"/>
        <w:keepNext/>
      </w:pPr>
      <w:r>
        <w:object w:dxaOrig="9811" w:dyaOrig="6030">
          <v:shape id="_x0000_i1044" type="#_x0000_t75" style="width:468pt;height:4in" o:ole="">
            <v:imagedata r:id="rId84" o:title=""/>
          </v:shape>
          <o:OLEObject Type="Embed" ProgID="Visio.Drawing.15" ShapeID="_x0000_i1044" DrawAspect="Content" ObjectID="_1638944517" r:id="rId85"/>
        </w:object>
      </w:r>
    </w:p>
    <w:p w:rsidR="00B201EC" w:rsidRDefault="00B201EC" w:rsidP="00B201EC">
      <w:pPr>
        <w:pStyle w:val="Caption"/>
      </w:pPr>
      <w:bookmarkStart w:id="105" w:name="_Toc2828000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46AD2">
        <w:rPr>
          <w:noProof/>
        </w:rPr>
        <w:t>52</w:t>
      </w:r>
      <w:r>
        <w:fldChar w:fldCharType="end"/>
      </w:r>
      <w:r>
        <w:t xml:space="preserve"> Use Case of Club Profile</w:t>
      </w:r>
      <w:bookmarkEnd w:id="105"/>
    </w:p>
    <w:p w:rsidR="00F1632D" w:rsidRDefault="00F1632D" w:rsidP="00F1632D"/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4712"/>
        <w:gridCol w:w="4712"/>
      </w:tblGrid>
      <w:tr w:rsidR="00553C4F" w:rsidTr="00553C4F">
        <w:trPr>
          <w:trHeight w:val="697"/>
        </w:trPr>
        <w:tc>
          <w:tcPr>
            <w:tcW w:w="4712" w:type="dxa"/>
          </w:tcPr>
          <w:p w:rsidR="00553C4F" w:rsidRDefault="00553C4F" w:rsidP="00F26C6F">
            <w:r>
              <w:t>Name:</w:t>
            </w:r>
          </w:p>
        </w:tc>
        <w:tc>
          <w:tcPr>
            <w:tcW w:w="4712" w:type="dxa"/>
          </w:tcPr>
          <w:p w:rsidR="00553C4F" w:rsidRDefault="00553C4F" w:rsidP="00F26C6F">
            <w:r>
              <w:t>Gets Club and Player Detail</w:t>
            </w:r>
          </w:p>
        </w:tc>
      </w:tr>
      <w:tr w:rsidR="00553C4F" w:rsidTr="00553C4F">
        <w:trPr>
          <w:trHeight w:val="428"/>
        </w:trPr>
        <w:tc>
          <w:tcPr>
            <w:tcW w:w="4712" w:type="dxa"/>
          </w:tcPr>
          <w:p w:rsidR="00553C4F" w:rsidRDefault="00553C4F" w:rsidP="00F26C6F">
            <w:r>
              <w:t>Actors:</w:t>
            </w:r>
          </w:p>
        </w:tc>
        <w:tc>
          <w:tcPr>
            <w:tcW w:w="4712" w:type="dxa"/>
          </w:tcPr>
          <w:p w:rsidR="00553C4F" w:rsidRDefault="00553C4F" w:rsidP="00F26C6F">
            <w:r>
              <w:t>User</w:t>
            </w:r>
          </w:p>
        </w:tc>
      </w:tr>
      <w:tr w:rsidR="00553C4F" w:rsidTr="00553C4F">
        <w:trPr>
          <w:trHeight w:val="697"/>
        </w:trPr>
        <w:tc>
          <w:tcPr>
            <w:tcW w:w="4712" w:type="dxa"/>
          </w:tcPr>
          <w:p w:rsidR="00553C4F" w:rsidRDefault="00553C4F" w:rsidP="00F26C6F">
            <w:r>
              <w:t>Description:</w:t>
            </w:r>
          </w:p>
        </w:tc>
        <w:tc>
          <w:tcPr>
            <w:tcW w:w="4712" w:type="dxa"/>
          </w:tcPr>
          <w:p w:rsidR="00553C4F" w:rsidRDefault="00553C4F" w:rsidP="00553C4F">
            <w:pPr>
              <w:keepNext/>
            </w:pPr>
            <w:r>
              <w:t>The actors gets the detail of the clubs and players.</w:t>
            </w:r>
          </w:p>
        </w:tc>
      </w:tr>
    </w:tbl>
    <w:p w:rsidR="00553C4F" w:rsidRDefault="00553C4F" w:rsidP="00553C4F">
      <w:pPr>
        <w:pStyle w:val="Caption"/>
      </w:pPr>
      <w:bookmarkStart w:id="106" w:name="_Toc28330634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10</w:t>
      </w:r>
      <w:r>
        <w:fldChar w:fldCharType="end"/>
      </w:r>
      <w:r>
        <w:t xml:space="preserve"> Table of Gets Club and Player Detail</w:t>
      </w:r>
      <w:bookmarkEnd w:id="106"/>
    </w:p>
    <w:p w:rsidR="00F1632D" w:rsidRDefault="00F1632D" w:rsidP="00F1632D"/>
    <w:p w:rsidR="00F1632D" w:rsidRPr="00F1632D" w:rsidRDefault="00F1632D" w:rsidP="00F1632D"/>
    <w:p w:rsidR="00F1632D" w:rsidRDefault="00F1632D" w:rsidP="00827B98"/>
    <w:p w:rsidR="00DC3EE6" w:rsidRDefault="00DC3EE6" w:rsidP="00DC3EE6">
      <w:pPr>
        <w:keepNext/>
      </w:pPr>
    </w:p>
    <w:p w:rsidR="00827B98" w:rsidRDefault="00827B98" w:rsidP="00827B98"/>
    <w:p w:rsidR="0083384E" w:rsidRPr="00B516F6" w:rsidRDefault="0083384E" w:rsidP="00F1632D"/>
    <w:sectPr w:rsidR="0083384E" w:rsidRPr="00B516F6" w:rsidSect="007E1236">
      <w:footerReference w:type="default" r:id="rId86"/>
      <w:pgSz w:w="11906" w:h="16838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646D" w:rsidRDefault="000C646D" w:rsidP="004E1F89">
      <w:pPr>
        <w:spacing w:after="0" w:line="240" w:lineRule="auto"/>
      </w:pPr>
      <w:r>
        <w:separator/>
      </w:r>
    </w:p>
  </w:endnote>
  <w:endnote w:type="continuationSeparator" w:id="0">
    <w:p w:rsidR="000C646D" w:rsidRDefault="000C646D" w:rsidP="004E1F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6C89" w:rsidRDefault="009C6C89">
    <w:pPr>
      <w:pStyle w:val="Footer"/>
      <w:pBdr>
        <w:top w:val="single" w:sz="4" w:space="1" w:color="D9D9D9" w:themeColor="background1" w:themeShade="D9"/>
      </w:pBdr>
      <w:rPr>
        <w:b/>
        <w:bCs/>
      </w:rPr>
    </w:pPr>
    <w:r>
      <w:t>Pranaya Pradhan</w:t>
    </w:r>
    <w:r>
      <w:tab/>
    </w:r>
    <w:r>
      <w:tab/>
    </w:r>
    <w:sdt>
      <w:sdtPr>
        <w:id w:val="1628130198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3ED7" w:rsidRPr="00A73ED7">
          <w:rPr>
            <w:b/>
            <w:bCs/>
            <w:noProof/>
          </w:rPr>
          <w:t>24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sdtContent>
    </w:sdt>
  </w:p>
  <w:p w:rsidR="009C6C89" w:rsidRDefault="009C6C8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646D" w:rsidRDefault="000C646D" w:rsidP="004E1F89">
      <w:pPr>
        <w:spacing w:after="0" w:line="240" w:lineRule="auto"/>
      </w:pPr>
      <w:r>
        <w:separator/>
      </w:r>
    </w:p>
  </w:footnote>
  <w:footnote w:type="continuationSeparator" w:id="0">
    <w:p w:rsidR="000C646D" w:rsidRDefault="000C646D" w:rsidP="004E1F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6C89" w:rsidRPr="00566C65" w:rsidRDefault="009C6C89" w:rsidP="004E1F89">
    <w:pPr>
      <w:rPr>
        <w:rFonts w:cs="Arial"/>
      </w:rPr>
    </w:pPr>
    <w:r w:rsidRPr="00566C65">
      <w:rPr>
        <w:rFonts w:cs="Arial"/>
      </w:rPr>
      <w:t xml:space="preserve">CS6PO5 </w:t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 w:rsidRPr="00566C65">
      <w:rPr>
        <w:rFonts w:cs="Arial"/>
      </w:rPr>
      <w:t>Final Year Project</w:t>
    </w:r>
  </w:p>
  <w:p w:rsidR="009C6C89" w:rsidRPr="004E1F89" w:rsidRDefault="009C6C89" w:rsidP="004E1F8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0A12"/>
    <w:multiLevelType w:val="hybridMultilevel"/>
    <w:tmpl w:val="2DF22220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051B06C9"/>
    <w:multiLevelType w:val="hybridMultilevel"/>
    <w:tmpl w:val="D72896BC"/>
    <w:lvl w:ilvl="0" w:tplc="803E2F66">
      <w:start w:val="1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 w15:restartNumberingAfterBreak="0">
    <w:nsid w:val="07027E57"/>
    <w:multiLevelType w:val="hybridMultilevel"/>
    <w:tmpl w:val="6CCA1814"/>
    <w:lvl w:ilvl="0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3" w15:restartNumberingAfterBreak="0">
    <w:nsid w:val="09220A39"/>
    <w:multiLevelType w:val="hybridMultilevel"/>
    <w:tmpl w:val="C62AC70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121F6FE7"/>
    <w:multiLevelType w:val="hybridMultilevel"/>
    <w:tmpl w:val="DBC23350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C34638"/>
    <w:multiLevelType w:val="multilevel"/>
    <w:tmpl w:val="13C3463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2B664F"/>
    <w:multiLevelType w:val="hybridMultilevel"/>
    <w:tmpl w:val="7A323A02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 w15:restartNumberingAfterBreak="0">
    <w:nsid w:val="215D13C4"/>
    <w:multiLevelType w:val="multilevel"/>
    <w:tmpl w:val="146014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233430DF"/>
    <w:multiLevelType w:val="hybridMultilevel"/>
    <w:tmpl w:val="9140D45C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 w15:restartNumberingAfterBreak="0">
    <w:nsid w:val="29C0645E"/>
    <w:multiLevelType w:val="hybridMultilevel"/>
    <w:tmpl w:val="02049012"/>
    <w:lvl w:ilvl="0" w:tplc="04090005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6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3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60" w:hanging="360"/>
      </w:pPr>
      <w:rPr>
        <w:rFonts w:ascii="Wingdings" w:hAnsi="Wingdings" w:hint="default"/>
      </w:rPr>
    </w:lvl>
  </w:abstractNum>
  <w:abstractNum w:abstractNumId="10" w15:restartNumberingAfterBreak="0">
    <w:nsid w:val="36B02EEC"/>
    <w:multiLevelType w:val="multilevel"/>
    <w:tmpl w:val="8708DAE8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abstractNum w:abstractNumId="11" w15:restartNumberingAfterBreak="0">
    <w:nsid w:val="3FDB62D8"/>
    <w:multiLevelType w:val="hybridMultilevel"/>
    <w:tmpl w:val="91CE07C2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 w15:restartNumberingAfterBreak="0">
    <w:nsid w:val="433F11C2"/>
    <w:multiLevelType w:val="hybridMultilevel"/>
    <w:tmpl w:val="B1E4E6B0"/>
    <w:lvl w:ilvl="0" w:tplc="803E2F66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8E52DF0"/>
    <w:multiLevelType w:val="hybridMultilevel"/>
    <w:tmpl w:val="BEF0705A"/>
    <w:lvl w:ilvl="0" w:tplc="803E2F66">
      <w:start w:val="1"/>
      <w:numFmt w:val="bullet"/>
      <w:lvlText w:val="-"/>
      <w:lvlJc w:val="left"/>
      <w:pPr>
        <w:ind w:left="41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900" w:hanging="360"/>
      </w:pPr>
      <w:rPr>
        <w:rFonts w:ascii="Wingdings" w:hAnsi="Wingdings" w:hint="default"/>
      </w:rPr>
    </w:lvl>
  </w:abstractNum>
  <w:abstractNum w:abstractNumId="14" w15:restartNumberingAfterBreak="0">
    <w:nsid w:val="4D13171D"/>
    <w:multiLevelType w:val="hybridMultilevel"/>
    <w:tmpl w:val="E9F27C7A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5" w15:restartNumberingAfterBreak="0">
    <w:nsid w:val="515743D8"/>
    <w:multiLevelType w:val="hybridMultilevel"/>
    <w:tmpl w:val="D084CDE0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6" w15:restartNumberingAfterBreak="0">
    <w:nsid w:val="576046E0"/>
    <w:multiLevelType w:val="hybridMultilevel"/>
    <w:tmpl w:val="7C962566"/>
    <w:lvl w:ilvl="0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 w15:restartNumberingAfterBreak="0">
    <w:nsid w:val="6212055A"/>
    <w:multiLevelType w:val="hybridMultilevel"/>
    <w:tmpl w:val="F20EC11E"/>
    <w:lvl w:ilvl="0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8" w15:restartNumberingAfterBreak="0">
    <w:nsid w:val="6611693B"/>
    <w:multiLevelType w:val="hybridMultilevel"/>
    <w:tmpl w:val="C79EABC2"/>
    <w:lvl w:ilvl="0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540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19" w15:restartNumberingAfterBreak="0">
    <w:nsid w:val="69400E88"/>
    <w:multiLevelType w:val="hybridMultilevel"/>
    <w:tmpl w:val="5FB62128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0" w15:restartNumberingAfterBreak="0">
    <w:nsid w:val="6B782FC0"/>
    <w:multiLevelType w:val="multilevel"/>
    <w:tmpl w:val="6B782FC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041DD3"/>
    <w:multiLevelType w:val="hybridMultilevel"/>
    <w:tmpl w:val="6B66BD8C"/>
    <w:lvl w:ilvl="0" w:tplc="0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80" w:hanging="360"/>
      </w:pPr>
      <w:rPr>
        <w:rFonts w:ascii="Wingdings" w:hAnsi="Wingdings" w:hint="default"/>
      </w:rPr>
    </w:lvl>
  </w:abstractNum>
  <w:abstractNum w:abstractNumId="22" w15:restartNumberingAfterBreak="0">
    <w:nsid w:val="75046E8B"/>
    <w:multiLevelType w:val="hybridMultilevel"/>
    <w:tmpl w:val="57F017C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7A240820"/>
    <w:multiLevelType w:val="multilevel"/>
    <w:tmpl w:val="B91621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7C8F4FAC"/>
    <w:multiLevelType w:val="multilevel"/>
    <w:tmpl w:val="2EE0C8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20"/>
  </w:num>
  <w:num w:numId="2">
    <w:abstractNumId w:val="5"/>
  </w:num>
  <w:num w:numId="3">
    <w:abstractNumId w:val="23"/>
  </w:num>
  <w:num w:numId="4">
    <w:abstractNumId w:val="12"/>
  </w:num>
  <w:num w:numId="5">
    <w:abstractNumId w:val="22"/>
  </w:num>
  <w:num w:numId="6">
    <w:abstractNumId w:val="8"/>
  </w:num>
  <w:num w:numId="7">
    <w:abstractNumId w:val="0"/>
  </w:num>
  <w:num w:numId="8">
    <w:abstractNumId w:val="18"/>
  </w:num>
  <w:num w:numId="9">
    <w:abstractNumId w:val="19"/>
  </w:num>
  <w:num w:numId="10">
    <w:abstractNumId w:val="2"/>
  </w:num>
  <w:num w:numId="11">
    <w:abstractNumId w:val="15"/>
  </w:num>
  <w:num w:numId="12">
    <w:abstractNumId w:val="16"/>
  </w:num>
  <w:num w:numId="13">
    <w:abstractNumId w:val="9"/>
  </w:num>
  <w:num w:numId="14">
    <w:abstractNumId w:val="11"/>
  </w:num>
  <w:num w:numId="15">
    <w:abstractNumId w:val="14"/>
  </w:num>
  <w:num w:numId="16">
    <w:abstractNumId w:val="6"/>
  </w:num>
  <w:num w:numId="17">
    <w:abstractNumId w:val="21"/>
  </w:num>
  <w:num w:numId="18">
    <w:abstractNumId w:val="1"/>
  </w:num>
  <w:num w:numId="19">
    <w:abstractNumId w:val="13"/>
  </w:num>
  <w:num w:numId="20">
    <w:abstractNumId w:val="24"/>
  </w:num>
  <w:num w:numId="21">
    <w:abstractNumId w:val="7"/>
  </w:num>
  <w:num w:numId="22">
    <w:abstractNumId w:val="3"/>
  </w:num>
  <w:num w:numId="23">
    <w:abstractNumId w:val="17"/>
  </w:num>
  <w:num w:numId="24">
    <w:abstractNumId w:val="10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GB" w:vendorID="64" w:dllVersion="131078" w:nlCheck="1" w:checkStyle="0"/>
  <w:activeWritingStyle w:appName="MSWord" w:lang="en-US" w:vendorID="64" w:dllVersion="131078" w:nlCheck="1" w:checkStyle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a0tDAwMTIxNjY0tjC0NDRS0lEKTi0uzszPAykwrgUAF2bf6iwAAAA="/>
  </w:docVars>
  <w:rsids>
    <w:rsidRoot w:val="006F4326"/>
    <w:rsid w:val="0000386B"/>
    <w:rsid w:val="00022539"/>
    <w:rsid w:val="00022B4F"/>
    <w:rsid w:val="00066920"/>
    <w:rsid w:val="00066CE0"/>
    <w:rsid w:val="0008579D"/>
    <w:rsid w:val="000B6DAE"/>
    <w:rsid w:val="000C646D"/>
    <w:rsid w:val="000D6E08"/>
    <w:rsid w:val="00123051"/>
    <w:rsid w:val="001402D9"/>
    <w:rsid w:val="0015200D"/>
    <w:rsid w:val="001751D0"/>
    <w:rsid w:val="001D4BAB"/>
    <w:rsid w:val="001E2D42"/>
    <w:rsid w:val="002350E1"/>
    <w:rsid w:val="00246D76"/>
    <w:rsid w:val="0025408A"/>
    <w:rsid w:val="00293208"/>
    <w:rsid w:val="002969B2"/>
    <w:rsid w:val="002E1028"/>
    <w:rsid w:val="00307568"/>
    <w:rsid w:val="00310B5C"/>
    <w:rsid w:val="00317D04"/>
    <w:rsid w:val="0039255C"/>
    <w:rsid w:val="003D670B"/>
    <w:rsid w:val="00403C0B"/>
    <w:rsid w:val="00460330"/>
    <w:rsid w:val="00461D96"/>
    <w:rsid w:val="00474F5E"/>
    <w:rsid w:val="00476A7E"/>
    <w:rsid w:val="00493604"/>
    <w:rsid w:val="00497F98"/>
    <w:rsid w:val="004A4C4C"/>
    <w:rsid w:val="004B53B6"/>
    <w:rsid w:val="004E1F89"/>
    <w:rsid w:val="005050F9"/>
    <w:rsid w:val="00514353"/>
    <w:rsid w:val="00521CCE"/>
    <w:rsid w:val="00553C4F"/>
    <w:rsid w:val="00560C4F"/>
    <w:rsid w:val="00566C65"/>
    <w:rsid w:val="00593E47"/>
    <w:rsid w:val="005A08BD"/>
    <w:rsid w:val="00652C2B"/>
    <w:rsid w:val="006A0D79"/>
    <w:rsid w:val="006C7675"/>
    <w:rsid w:val="006F4326"/>
    <w:rsid w:val="00705EDD"/>
    <w:rsid w:val="00712FFD"/>
    <w:rsid w:val="0075667B"/>
    <w:rsid w:val="00787BE6"/>
    <w:rsid w:val="00797941"/>
    <w:rsid w:val="007E1236"/>
    <w:rsid w:val="007E6670"/>
    <w:rsid w:val="00827B98"/>
    <w:rsid w:val="008321FA"/>
    <w:rsid w:val="0083384E"/>
    <w:rsid w:val="00847AFB"/>
    <w:rsid w:val="0086188A"/>
    <w:rsid w:val="0088381D"/>
    <w:rsid w:val="008C114D"/>
    <w:rsid w:val="008D59E9"/>
    <w:rsid w:val="00924A9C"/>
    <w:rsid w:val="009448D8"/>
    <w:rsid w:val="00967647"/>
    <w:rsid w:val="009A079C"/>
    <w:rsid w:val="009B0B90"/>
    <w:rsid w:val="009C3DAA"/>
    <w:rsid w:val="009C6C89"/>
    <w:rsid w:val="009C7BBD"/>
    <w:rsid w:val="009D700D"/>
    <w:rsid w:val="00A62E97"/>
    <w:rsid w:val="00A63692"/>
    <w:rsid w:val="00A647B9"/>
    <w:rsid w:val="00A64FBF"/>
    <w:rsid w:val="00A65A89"/>
    <w:rsid w:val="00A73ED7"/>
    <w:rsid w:val="00A77C91"/>
    <w:rsid w:val="00AB73DF"/>
    <w:rsid w:val="00B17BB8"/>
    <w:rsid w:val="00B201EC"/>
    <w:rsid w:val="00B22D65"/>
    <w:rsid w:val="00B2474E"/>
    <w:rsid w:val="00B4000A"/>
    <w:rsid w:val="00B4359E"/>
    <w:rsid w:val="00B516F6"/>
    <w:rsid w:val="00B869D7"/>
    <w:rsid w:val="00BF6F51"/>
    <w:rsid w:val="00C31E60"/>
    <w:rsid w:val="00C8564A"/>
    <w:rsid w:val="00C978B2"/>
    <w:rsid w:val="00CD081D"/>
    <w:rsid w:val="00CD5B17"/>
    <w:rsid w:val="00D3798C"/>
    <w:rsid w:val="00D74CC7"/>
    <w:rsid w:val="00D86791"/>
    <w:rsid w:val="00DC3B23"/>
    <w:rsid w:val="00DC3EE6"/>
    <w:rsid w:val="00DC61C2"/>
    <w:rsid w:val="00DD43EF"/>
    <w:rsid w:val="00DF2511"/>
    <w:rsid w:val="00E3784A"/>
    <w:rsid w:val="00E6053C"/>
    <w:rsid w:val="00E73403"/>
    <w:rsid w:val="00ED7459"/>
    <w:rsid w:val="00F031D9"/>
    <w:rsid w:val="00F1632D"/>
    <w:rsid w:val="00F26C6F"/>
    <w:rsid w:val="00F31D6B"/>
    <w:rsid w:val="00F46AD2"/>
    <w:rsid w:val="00F55C06"/>
    <w:rsid w:val="00F762B7"/>
    <w:rsid w:val="00FB3E44"/>
    <w:rsid w:val="00FC79A3"/>
    <w:rsid w:val="00FD060C"/>
    <w:rsid w:val="00FD417E"/>
    <w:rsid w:val="00FD5B8F"/>
    <w:rsid w:val="00FD7616"/>
    <w:rsid w:val="00FE2754"/>
    <w:rsid w:val="00FE55B7"/>
    <w:rsid w:val="57AF3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04FC6AF3"/>
  <w15:docId w15:val="{5C936DB4-BD12-468B-B5B0-CFFD7EE7ED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en-US" w:eastAsia="en-US" w:bidi="ne-NP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6C65"/>
    <w:pPr>
      <w:spacing w:after="200" w:line="276" w:lineRule="auto"/>
    </w:pPr>
    <w:rPr>
      <w:rFonts w:ascii="Arial" w:hAnsi="Arial"/>
      <w:sz w:val="24"/>
      <w:szCs w:val="22"/>
      <w:lang w:val="en-GB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6C65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C65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1F497D" w:themeColor="tex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A079C"/>
    <w:pPr>
      <w:keepNext/>
      <w:keepLines/>
      <w:spacing w:before="40" w:after="0"/>
      <w:outlineLvl w:val="2"/>
    </w:pPr>
    <w:rPr>
      <w:rFonts w:eastAsiaTheme="majorEastAsia" w:cstheme="majorBidi"/>
      <w:b/>
      <w:color w:val="1F497D" w:themeColor="text2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pPr>
      <w:spacing w:line="240" w:lineRule="auto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Pr>
      <w:b/>
      <w:bCs/>
    </w:rPr>
  </w:style>
  <w:style w:type="paragraph" w:styleId="TOC1">
    <w:name w:val="toc 1"/>
    <w:basedOn w:val="Normal"/>
    <w:next w:val="Normal"/>
    <w:uiPriority w:val="39"/>
    <w:unhideWhenUsed/>
    <w:pPr>
      <w:spacing w:after="100"/>
    </w:pPr>
  </w:style>
  <w:style w:type="paragraph" w:styleId="TOC2">
    <w:name w:val="toc 2"/>
    <w:basedOn w:val="Normal"/>
    <w:next w:val="Normal"/>
    <w:uiPriority w:val="39"/>
    <w:unhideWhenUsed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unhideWhenUsed/>
    <w:rPr>
      <w:sz w:val="16"/>
      <w:szCs w:val="16"/>
    </w:rPr>
  </w:style>
  <w:style w:type="character" w:styleId="Hyperlink">
    <w:name w:val="Hyperlink"/>
    <w:basedOn w:val="DefaultParagraphFont"/>
    <w:uiPriority w:val="99"/>
    <w:unhideWhenUsed/>
    <w:rPr>
      <w:color w:val="0000FF" w:themeColor="hyperlink"/>
      <w:u w:val="single"/>
    </w:rPr>
  </w:style>
  <w:style w:type="paragraph" w:customStyle="1" w:styleId="NoSpacing1">
    <w:name w:val="No Spacing1"/>
    <w:link w:val="NoSpacingChar"/>
    <w:uiPriority w:val="1"/>
    <w:qFormat/>
    <w:pPr>
      <w:spacing w:after="0" w:line="240" w:lineRule="auto"/>
    </w:pPr>
    <w:rPr>
      <w:rFonts w:eastAsiaTheme="minorEastAsia"/>
      <w:sz w:val="22"/>
      <w:szCs w:val="22"/>
      <w:lang w:bidi="ar-SA"/>
    </w:rPr>
  </w:style>
  <w:style w:type="character" w:customStyle="1" w:styleId="NoSpacingChar">
    <w:name w:val="No Spacing Char"/>
    <w:basedOn w:val="DefaultParagraphFont"/>
    <w:link w:val="NoSpacing1"/>
    <w:uiPriority w:val="1"/>
    <w:rPr>
      <w:rFonts w:eastAsiaTheme="minorEastAsia"/>
      <w:lang w:val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6C65"/>
    <w:rPr>
      <w:rFonts w:ascii="Arial" w:eastAsiaTheme="majorEastAsia" w:hAnsi="Arial" w:cstheme="majorBidi"/>
      <w:b/>
      <w:bCs/>
      <w:color w:val="365F91" w:themeColor="accent1" w:themeShade="BF"/>
      <w:sz w:val="28"/>
      <w:szCs w:val="28"/>
      <w:lang w:val="en-GB" w:bidi="ar-SA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566C65"/>
    <w:rPr>
      <w:rFonts w:ascii="Arial" w:eastAsiaTheme="majorEastAsia" w:hAnsi="Arial" w:cstheme="majorBidi"/>
      <w:b/>
      <w:bCs/>
      <w:color w:val="1F497D" w:themeColor="text2"/>
      <w:sz w:val="26"/>
      <w:szCs w:val="26"/>
      <w:lang w:val="en-GB" w:bidi="ar-SA"/>
    </w:rPr>
  </w:style>
  <w:style w:type="paragraph" w:customStyle="1" w:styleId="ListParagraph1">
    <w:name w:val="List Paragraph1"/>
    <w:basedOn w:val="Normal"/>
    <w:uiPriority w:val="34"/>
    <w:qFormat/>
    <w:pPr>
      <w:ind w:left="720"/>
      <w:contextualSpacing/>
    </w:pPr>
    <w:rPr>
      <w:rFonts w:ascii="Times New Roman" w:hAnsi="Times New Roman"/>
    </w:rPr>
  </w:style>
  <w:style w:type="character" w:customStyle="1" w:styleId="fn">
    <w:name w:val="fn"/>
    <w:basedOn w:val="DefaultParagraphFont"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 w:val="20"/>
      <w:szCs w:val="20"/>
    </w:rPr>
  </w:style>
  <w:style w:type="table" w:styleId="TableGrid">
    <w:name w:val="Table Grid"/>
    <w:basedOn w:val="TableNormal"/>
    <w:uiPriority w:val="39"/>
    <w:rsid w:val="007566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10B5C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E1F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1F89"/>
    <w:rPr>
      <w:rFonts w:ascii="Arial" w:hAnsi="Arial"/>
      <w:sz w:val="24"/>
      <w:szCs w:val="22"/>
      <w:lang w:val="en-GB" w:bidi="ar-SA"/>
    </w:rPr>
  </w:style>
  <w:style w:type="paragraph" w:styleId="Footer">
    <w:name w:val="footer"/>
    <w:basedOn w:val="Normal"/>
    <w:link w:val="FooterChar"/>
    <w:uiPriority w:val="99"/>
    <w:unhideWhenUsed/>
    <w:rsid w:val="004E1F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1F89"/>
    <w:rPr>
      <w:rFonts w:ascii="Arial" w:hAnsi="Arial"/>
      <w:sz w:val="24"/>
      <w:szCs w:val="22"/>
      <w:lang w:val="en-GB" w:bidi="ar-SA"/>
    </w:rPr>
  </w:style>
  <w:style w:type="character" w:customStyle="1" w:styleId="Heading3Char">
    <w:name w:val="Heading 3 Char"/>
    <w:basedOn w:val="DefaultParagraphFont"/>
    <w:link w:val="Heading3"/>
    <w:uiPriority w:val="9"/>
    <w:rsid w:val="009A079C"/>
    <w:rPr>
      <w:rFonts w:ascii="Arial" w:eastAsiaTheme="majorEastAsia" w:hAnsi="Arial" w:cstheme="majorBidi"/>
      <w:b/>
      <w:color w:val="1F497D" w:themeColor="text2"/>
      <w:sz w:val="24"/>
      <w:szCs w:val="24"/>
      <w:lang w:val="en-GB" w:bidi="ar-SA"/>
    </w:rPr>
  </w:style>
  <w:style w:type="paragraph" w:styleId="ListParagraph">
    <w:name w:val="List Paragraph"/>
    <w:basedOn w:val="Normal"/>
    <w:uiPriority w:val="34"/>
    <w:qFormat/>
    <w:rsid w:val="0025408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787BE6"/>
    <w:pPr>
      <w:spacing w:before="240" w:line="259" w:lineRule="auto"/>
      <w:outlineLvl w:val="9"/>
    </w:pPr>
    <w:rPr>
      <w:rFonts w:asciiTheme="majorHAnsi" w:hAnsiTheme="majorHAnsi"/>
      <w:b w:val="0"/>
      <w:bCs w:val="0"/>
      <w:sz w:val="32"/>
      <w:szCs w:val="3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1751D0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1751D0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JPG"/><Relationship Id="rId42" Type="http://schemas.openxmlformats.org/officeDocument/2006/relationships/image" Target="media/image33.PNG"/><Relationship Id="rId47" Type="http://schemas.openxmlformats.org/officeDocument/2006/relationships/package" Target="embeddings/Microsoft_Visio_Drawing.vsdx"/><Relationship Id="rId50" Type="http://schemas.openxmlformats.org/officeDocument/2006/relationships/image" Target="media/image39.emf"/><Relationship Id="rId55" Type="http://schemas.openxmlformats.org/officeDocument/2006/relationships/package" Target="embeddings/Microsoft_Visio_Drawing4.vsdx"/><Relationship Id="rId63" Type="http://schemas.openxmlformats.org/officeDocument/2006/relationships/package" Target="embeddings/Microsoft_Visio_Drawing8.vsdx"/><Relationship Id="rId68" Type="http://schemas.openxmlformats.org/officeDocument/2006/relationships/image" Target="media/image48.emf"/><Relationship Id="rId76" Type="http://schemas.openxmlformats.org/officeDocument/2006/relationships/image" Target="media/image52.emf"/><Relationship Id="rId84" Type="http://schemas.openxmlformats.org/officeDocument/2006/relationships/image" Target="media/image56.emf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12.vsdx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header" Target="header1.xml"/><Relationship Id="rId24" Type="http://schemas.openxmlformats.org/officeDocument/2006/relationships/image" Target="media/image15.JPG"/><Relationship Id="rId32" Type="http://schemas.openxmlformats.org/officeDocument/2006/relationships/image" Target="media/image23.PNG"/><Relationship Id="rId37" Type="http://schemas.openxmlformats.org/officeDocument/2006/relationships/image" Target="media/image28.JP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package" Target="embeddings/Microsoft_Visio_Drawing3.vsdx"/><Relationship Id="rId58" Type="http://schemas.openxmlformats.org/officeDocument/2006/relationships/image" Target="media/image43.emf"/><Relationship Id="rId66" Type="http://schemas.openxmlformats.org/officeDocument/2006/relationships/image" Target="media/image47.emf"/><Relationship Id="rId74" Type="http://schemas.openxmlformats.org/officeDocument/2006/relationships/image" Target="media/image51.emf"/><Relationship Id="rId79" Type="http://schemas.openxmlformats.org/officeDocument/2006/relationships/package" Target="embeddings/Microsoft_Visio_Drawing16.vsdx"/><Relationship Id="rId87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package" Target="embeddings/Microsoft_Visio_Drawing7.vsdx"/><Relationship Id="rId82" Type="http://schemas.openxmlformats.org/officeDocument/2006/relationships/image" Target="media/image55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JPG"/><Relationship Id="rId43" Type="http://schemas.openxmlformats.org/officeDocument/2006/relationships/image" Target="media/image34.PNG"/><Relationship Id="rId48" Type="http://schemas.openxmlformats.org/officeDocument/2006/relationships/image" Target="media/image38.emf"/><Relationship Id="rId56" Type="http://schemas.openxmlformats.org/officeDocument/2006/relationships/image" Target="media/image42.emf"/><Relationship Id="rId64" Type="http://schemas.openxmlformats.org/officeDocument/2006/relationships/image" Target="media/image46.emf"/><Relationship Id="rId69" Type="http://schemas.openxmlformats.org/officeDocument/2006/relationships/package" Target="embeddings/Microsoft_Visio_Drawing11.vsdx"/><Relationship Id="rId77" Type="http://schemas.openxmlformats.org/officeDocument/2006/relationships/package" Target="embeddings/Microsoft_Visio_Drawing15.vsdx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2.vsdx"/><Relationship Id="rId72" Type="http://schemas.openxmlformats.org/officeDocument/2006/relationships/image" Target="media/image50.emf"/><Relationship Id="rId80" Type="http://schemas.openxmlformats.org/officeDocument/2006/relationships/image" Target="media/image54.emf"/><Relationship Id="rId85" Type="http://schemas.openxmlformats.org/officeDocument/2006/relationships/package" Target="embeddings/Microsoft_Visio_Drawing19.vsdx"/><Relationship Id="rId3" Type="http://schemas.openxmlformats.org/officeDocument/2006/relationships/numbering" Target="numbering.xml"/><Relationship Id="rId12" Type="http://schemas.openxmlformats.org/officeDocument/2006/relationships/image" Target="media/image3.jpg"/><Relationship Id="rId17" Type="http://schemas.openxmlformats.org/officeDocument/2006/relationships/image" Target="media/image8.JP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JPG"/><Relationship Id="rId46" Type="http://schemas.openxmlformats.org/officeDocument/2006/relationships/image" Target="media/image37.emf"/><Relationship Id="rId59" Type="http://schemas.openxmlformats.org/officeDocument/2006/relationships/package" Target="embeddings/Microsoft_Visio_Drawing6.vsdx"/><Relationship Id="rId67" Type="http://schemas.openxmlformats.org/officeDocument/2006/relationships/package" Target="embeddings/Microsoft_Visio_Drawing10.vsdx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1.emf"/><Relationship Id="rId62" Type="http://schemas.openxmlformats.org/officeDocument/2006/relationships/image" Target="media/image45.emf"/><Relationship Id="rId70" Type="http://schemas.openxmlformats.org/officeDocument/2006/relationships/image" Target="media/image49.emf"/><Relationship Id="rId75" Type="http://schemas.openxmlformats.org/officeDocument/2006/relationships/package" Target="embeddings/Microsoft_Visio_Drawing14.vsdx"/><Relationship Id="rId83" Type="http://schemas.openxmlformats.org/officeDocument/2006/relationships/package" Target="embeddings/Microsoft_Visio_Drawing18.vsdx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package" Target="embeddings/Microsoft_Visio_Drawing1.vsdx"/><Relationship Id="rId57" Type="http://schemas.openxmlformats.org/officeDocument/2006/relationships/package" Target="embeddings/Microsoft_Visio_Drawing5.vsdx"/><Relationship Id="rId10" Type="http://schemas.openxmlformats.org/officeDocument/2006/relationships/image" Target="media/image2.jpe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0.emf"/><Relationship Id="rId60" Type="http://schemas.openxmlformats.org/officeDocument/2006/relationships/image" Target="media/image44.emf"/><Relationship Id="rId65" Type="http://schemas.openxmlformats.org/officeDocument/2006/relationships/package" Target="embeddings/Microsoft_Visio_Drawing9.vsdx"/><Relationship Id="rId73" Type="http://schemas.openxmlformats.org/officeDocument/2006/relationships/package" Target="embeddings/Microsoft_Visio_Drawing13.vsdx"/><Relationship Id="rId78" Type="http://schemas.openxmlformats.org/officeDocument/2006/relationships/image" Target="media/image53.emf"/><Relationship Id="rId81" Type="http://schemas.openxmlformats.org/officeDocument/2006/relationships/package" Target="embeddings/Microsoft_Visio_Drawing17.vsdx"/><Relationship Id="rId86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HarvardLMUv2.xsl" StyleName="Harvard - LMU" Version="2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9B147E5-B651-4684-A415-A39CBE15C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48</Pages>
  <Words>2933</Words>
  <Characters>16720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adip</dc:creator>
  <cp:lastModifiedBy>Admin</cp:lastModifiedBy>
  <cp:revision>77</cp:revision>
  <cp:lastPrinted>2019-12-23T14:15:00Z</cp:lastPrinted>
  <dcterms:created xsi:type="dcterms:W3CDTF">2012-01-09T04:06:00Z</dcterms:created>
  <dcterms:modified xsi:type="dcterms:W3CDTF">2019-12-27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7-10.2.0.5996</vt:lpwstr>
  </property>
</Properties>
</file>